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C31ED38" w14:textId="77777777" w:rsidR="009976B9" w:rsidRDefault="009976B9">
      <w:r>
        <w:rPr>
          <w:rFonts w:hint="eastAsia"/>
        </w:rPr>
        <w:t>在</w:t>
      </w:r>
      <w:r>
        <w:t>上一章中对在线考试系统进行需求分析，确定了</w:t>
      </w:r>
      <w:r>
        <w:rPr>
          <w:rFonts w:hint="eastAsia"/>
        </w:rPr>
        <w:t>整个</w:t>
      </w:r>
      <w:r>
        <w:t>系统的架构</w:t>
      </w:r>
      <w:r>
        <w:rPr>
          <w:rFonts w:hint="eastAsia"/>
        </w:rPr>
        <w:t>。</w:t>
      </w:r>
      <w:r>
        <w:t>本章</w:t>
      </w:r>
      <w:r>
        <w:rPr>
          <w:rFonts w:hint="eastAsia"/>
        </w:rPr>
        <w:t>将</w:t>
      </w:r>
      <w:r>
        <w:t>介绍</w:t>
      </w:r>
      <w:r>
        <w:rPr>
          <w:rFonts w:hint="eastAsia"/>
        </w:rPr>
        <w:t>系统的</w:t>
      </w:r>
      <w:r>
        <w:t>详细设计</w:t>
      </w:r>
      <w:r>
        <w:rPr>
          <w:rFonts w:hint="eastAsia"/>
        </w:rPr>
        <w:t>，</w:t>
      </w:r>
      <w:r>
        <w:t>包括数据库的详细设计以及一些关键模块</w:t>
      </w:r>
      <w:r>
        <w:rPr>
          <w:rFonts w:hint="eastAsia"/>
        </w:rPr>
        <w:t>的</w:t>
      </w:r>
      <w:r>
        <w:t>详细设计。</w:t>
      </w:r>
    </w:p>
    <w:p w14:paraId="72663B88" w14:textId="77777777" w:rsidR="00C35C24" w:rsidRDefault="00C9284D" w:rsidP="00155E43">
      <w:pPr>
        <w:pStyle w:val="2"/>
      </w:pPr>
      <w:r>
        <w:rPr>
          <w:rFonts w:hint="eastAsia"/>
        </w:rPr>
        <w:t>数据库</w:t>
      </w:r>
      <w:r w:rsidR="009175E2">
        <w:rPr>
          <w:rFonts w:hint="eastAsia"/>
        </w:rPr>
        <w:t>详细</w:t>
      </w:r>
      <w:r>
        <w:rPr>
          <w:rFonts w:hint="eastAsia"/>
        </w:rPr>
        <w:t>设计</w:t>
      </w:r>
    </w:p>
    <w:p w14:paraId="5706C777" w14:textId="77777777" w:rsidR="00D30267" w:rsidRDefault="00D30267">
      <w:r>
        <w:rPr>
          <w:rFonts w:hint="eastAsia"/>
        </w:rPr>
        <w:t>通过第三章</w:t>
      </w:r>
      <w:r>
        <w:t>对</w:t>
      </w:r>
      <w:r>
        <w:rPr>
          <w:rFonts w:hint="eastAsia"/>
        </w:rPr>
        <w:t>系统</w:t>
      </w:r>
      <w:r>
        <w:t>的整体进行设计和数据库的需求</w:t>
      </w:r>
      <w:r>
        <w:rPr>
          <w:rFonts w:hint="eastAsia"/>
        </w:rPr>
        <w:t>分析</w:t>
      </w:r>
      <w:r>
        <w:t>，</w:t>
      </w:r>
      <w:r>
        <w:rPr>
          <w:rFonts w:hint="eastAsia"/>
        </w:rPr>
        <w:t>我们确定</w:t>
      </w:r>
      <w:r>
        <w:t>采用MySQL数据库</w:t>
      </w:r>
      <w:r>
        <w:rPr>
          <w:rFonts w:hint="eastAsia"/>
        </w:rPr>
        <w:t>存储</w:t>
      </w:r>
      <w:r>
        <w:t>本系统</w:t>
      </w:r>
      <w:r>
        <w:rPr>
          <w:rFonts w:hint="eastAsia"/>
        </w:rPr>
        <w:t>涉及到</w:t>
      </w:r>
      <w:r>
        <w:t>的</w:t>
      </w:r>
      <w:r>
        <w:rPr>
          <w:rFonts w:hint="eastAsia"/>
        </w:rPr>
        <w:t>表格</w:t>
      </w:r>
      <w:r>
        <w:t>。</w:t>
      </w:r>
      <w:r w:rsidR="00E9227C">
        <w:rPr>
          <w:rFonts w:hint="eastAsia"/>
        </w:rPr>
        <w:t>管理员</w:t>
      </w:r>
      <w:r w:rsidR="00E9227C">
        <w:t>信息表</w:t>
      </w:r>
      <w:r w:rsidR="00E9227C">
        <w:rPr>
          <w:rFonts w:hint="eastAsia"/>
        </w:rPr>
        <w:t xml:space="preserve"> </w:t>
      </w:r>
      <w:r w:rsidR="00E9227C">
        <w:t>ADMIN_TABLE</w:t>
      </w:r>
      <w:r w:rsidR="00E9227C">
        <w:rPr>
          <w:rFonts w:hint="eastAsia"/>
        </w:rPr>
        <w:t>，</w:t>
      </w:r>
      <w:r w:rsidR="00E9227C">
        <w:t>教师</w:t>
      </w:r>
      <w:r w:rsidR="00E9227C">
        <w:rPr>
          <w:rFonts w:hint="eastAsia"/>
        </w:rPr>
        <w:t>信息</w:t>
      </w:r>
      <w:r w:rsidR="00E9227C">
        <w:t>表</w:t>
      </w:r>
      <w:r w:rsidR="00E9227C">
        <w:rPr>
          <w:rFonts w:hint="eastAsia"/>
        </w:rPr>
        <w:t xml:space="preserve"> </w:t>
      </w:r>
      <w:r w:rsidR="00E9227C">
        <w:t>TEACHER_TABLE</w:t>
      </w:r>
      <w:r w:rsidR="00E9227C">
        <w:rPr>
          <w:rFonts w:hint="eastAsia"/>
        </w:rPr>
        <w:t>，</w:t>
      </w:r>
      <w:r w:rsidR="00E9227C">
        <w:t>学生信息表</w:t>
      </w:r>
      <w:r w:rsidR="00E9227C">
        <w:rPr>
          <w:rFonts w:hint="eastAsia"/>
        </w:rPr>
        <w:t xml:space="preserve"> </w:t>
      </w:r>
      <w:r w:rsidR="00E9227C">
        <w:t>STU_TABLE</w:t>
      </w:r>
      <w:r w:rsidR="00E9227C">
        <w:rPr>
          <w:rFonts w:hint="eastAsia"/>
        </w:rPr>
        <w:t>，</w:t>
      </w:r>
      <w:r w:rsidR="00E9227C">
        <w:t>知识点</w:t>
      </w:r>
      <w:r w:rsidR="00E9227C">
        <w:rPr>
          <w:rFonts w:hint="eastAsia"/>
        </w:rPr>
        <w:t>表KPOINT</w:t>
      </w:r>
      <w:r w:rsidR="00E9227C">
        <w:t>_TABLE</w:t>
      </w:r>
      <w:r w:rsidR="00E9227C">
        <w:rPr>
          <w:rFonts w:hint="eastAsia"/>
        </w:rPr>
        <w:t xml:space="preserve">，题目表 </w:t>
      </w:r>
      <w:r w:rsidR="00E9227C">
        <w:t>QUESTION_TABLE</w:t>
      </w:r>
      <w:r w:rsidR="00E9227C">
        <w:rPr>
          <w:rFonts w:hint="eastAsia"/>
        </w:rPr>
        <w:t>，</w:t>
      </w:r>
      <w:r w:rsidR="00E9227C">
        <w:t>试卷表</w:t>
      </w:r>
      <w:r w:rsidR="00E9227C">
        <w:rPr>
          <w:rFonts w:hint="eastAsia"/>
        </w:rPr>
        <w:t>TEST</w:t>
      </w:r>
      <w:r w:rsidR="00E9227C">
        <w:t>PAPER_TABLE</w:t>
      </w:r>
      <w:r w:rsidR="00E9227C">
        <w:rPr>
          <w:rFonts w:hint="eastAsia"/>
        </w:rPr>
        <w:t>，</w:t>
      </w:r>
      <w:r w:rsidR="00E9227C">
        <w:t>试卷模板表</w:t>
      </w:r>
      <w:r w:rsidR="00E9227C">
        <w:rPr>
          <w:rFonts w:hint="eastAsia"/>
        </w:rPr>
        <w:t xml:space="preserve"> PAPERMODULE_TABLE</w:t>
      </w:r>
      <w:r w:rsidR="00B50957">
        <w:rPr>
          <w:rFonts w:hint="eastAsia"/>
        </w:rPr>
        <w:t>，</w:t>
      </w:r>
      <w:r w:rsidR="000D4D89">
        <w:rPr>
          <w:rFonts w:hint="eastAsia"/>
        </w:rPr>
        <w:t>课程</w:t>
      </w:r>
      <w:r w:rsidR="000D4D89">
        <w:t>表SUBJECT_TABLE</w:t>
      </w:r>
      <w:r w:rsidR="000D4D89">
        <w:rPr>
          <w:rFonts w:hint="eastAsia"/>
        </w:rPr>
        <w:t>。</w:t>
      </w:r>
      <w:r w:rsidR="00B50957">
        <w:t>由于</w:t>
      </w:r>
      <w:r w:rsidR="00B50957">
        <w:rPr>
          <w:rFonts w:hint="eastAsia"/>
        </w:rPr>
        <w:t>篇幅</w:t>
      </w:r>
      <w:r w:rsidR="00B50957">
        <w:t>的限制，</w:t>
      </w:r>
      <w:r w:rsidR="00B50957">
        <w:rPr>
          <w:rFonts w:hint="eastAsia"/>
        </w:rPr>
        <w:t>下面</w:t>
      </w:r>
      <w:r w:rsidR="00B50957">
        <w:t>只给出一些关键表的</w:t>
      </w:r>
      <w:r w:rsidR="00B50957">
        <w:rPr>
          <w:rFonts w:hint="eastAsia"/>
        </w:rPr>
        <w:t>详细</w:t>
      </w:r>
      <w:r w:rsidR="00B50957">
        <w:t>结构。</w:t>
      </w:r>
    </w:p>
    <w:p w14:paraId="3A1F1232" w14:textId="1BE8812D" w:rsidR="005A3C30" w:rsidRDefault="005A3C30" w:rsidP="00FC4EA5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题目表</w:t>
      </w:r>
      <w:r w:rsidR="000D4D89">
        <w:rPr>
          <w:rFonts w:hint="eastAsia"/>
        </w:rPr>
        <w:t>Q</w:t>
      </w:r>
      <w:r w:rsidR="000D4D89">
        <w:t>UESTION_TABLE</w:t>
      </w:r>
      <w:r w:rsidR="006118A5">
        <w:rPr>
          <w:rFonts w:hint="eastAsia"/>
        </w:rPr>
        <w:t>、知识点</w:t>
      </w:r>
      <w:r w:rsidR="006118A5">
        <w:t>KPOINT_TABLE</w:t>
      </w:r>
      <w:r w:rsidR="00FC4EA5">
        <w:rPr>
          <w:rFonts w:hint="eastAsia"/>
        </w:rPr>
        <w:t>，课程</w:t>
      </w:r>
      <w:r w:rsidR="006118A5">
        <w:t>表SUBJECT_TABLE</w:t>
      </w:r>
      <w:r w:rsidR="006118A5">
        <w:rPr>
          <w:rFonts w:hint="eastAsia"/>
        </w:rPr>
        <w:t>这三个</w:t>
      </w:r>
      <w:r w:rsidR="006118A5">
        <w:t>表格都是由</w:t>
      </w:r>
      <w:r w:rsidR="000D4D89">
        <w:rPr>
          <w:rFonts w:hint="eastAsia"/>
        </w:rPr>
        <w:t>教师</w:t>
      </w:r>
      <w:r w:rsidR="006118A5">
        <w:rPr>
          <w:rFonts w:hint="eastAsia"/>
        </w:rPr>
        <w:t>进行</w:t>
      </w:r>
      <w:r w:rsidR="006118A5">
        <w:t>维护，</w:t>
      </w:r>
      <w:r w:rsidR="00FC4EA5">
        <w:rPr>
          <w:rFonts w:hint="eastAsia"/>
        </w:rPr>
        <w:t>每个</w:t>
      </w:r>
      <w:r w:rsidR="00FC4EA5">
        <w:t>题目</w:t>
      </w:r>
      <w:r w:rsidR="00FC4EA5">
        <w:rPr>
          <w:rFonts w:hint="eastAsia"/>
        </w:rPr>
        <w:t>都有所属</w:t>
      </w:r>
      <w:r w:rsidR="00FC4EA5">
        <w:t>课程的ID</w:t>
      </w:r>
      <w:r w:rsidR="00FC4EA5">
        <w:rPr>
          <w:rFonts w:hint="eastAsia"/>
        </w:rPr>
        <w:t>以及所要</w:t>
      </w:r>
      <w:r w:rsidR="00FC4EA5">
        <w:t>考察知识点的</w:t>
      </w:r>
      <w:r w:rsidR="00FC4EA5">
        <w:rPr>
          <w:rFonts w:hint="eastAsia"/>
        </w:rPr>
        <w:t>ID</w:t>
      </w:r>
      <w:r w:rsidR="00FC4EA5">
        <w:t>。</w:t>
      </w:r>
      <w:r w:rsidR="006118A5" w:rsidRPr="00FC4EA5">
        <w:rPr>
          <w:rFonts w:hint="eastAsia"/>
          <w:color w:val="FF0000"/>
        </w:rPr>
        <w:t>表</w:t>
      </w:r>
      <w:r w:rsidR="00FC4EA5" w:rsidRPr="00FC4EA5">
        <w:rPr>
          <w:rFonts w:hint="eastAsia"/>
          <w:color w:val="FF0000"/>
        </w:rPr>
        <w:t>XXX</w:t>
      </w:r>
      <w:r w:rsidR="006118A5">
        <w:t>是</w:t>
      </w:r>
      <w:r w:rsidR="006118A5">
        <w:rPr>
          <w:rFonts w:hint="eastAsia"/>
        </w:rPr>
        <w:t>题目表</w:t>
      </w:r>
      <w:r w:rsidR="006118A5">
        <w:t>的</w:t>
      </w:r>
      <w:r w:rsidR="006118A5">
        <w:rPr>
          <w:rFonts w:hint="eastAsia"/>
        </w:rPr>
        <w:t>详细</w:t>
      </w:r>
      <w:r w:rsidR="006118A5">
        <w:t>字段，</w:t>
      </w:r>
      <w:r w:rsidR="00FC4EA5">
        <w:rPr>
          <w:rFonts w:hint="eastAsia"/>
        </w:rPr>
        <w:t>每个</w:t>
      </w:r>
      <w:r w:rsidR="00FC4EA5">
        <w:t>题目都有唯一的</w:t>
      </w:r>
      <w:r w:rsidR="00FC4EA5">
        <w:rPr>
          <w:rFonts w:hint="eastAsia"/>
        </w:rPr>
        <w:t>标识ID</w:t>
      </w:r>
      <w:r w:rsidR="00FC4EA5">
        <w:t>，</w:t>
      </w:r>
      <w:r w:rsidR="00FC4EA5">
        <w:rPr>
          <w:rFonts w:hint="eastAsia"/>
        </w:rPr>
        <w:t>同时</w:t>
      </w:r>
      <w:r w:rsidR="00FC4EA5">
        <w:t>记录了</w:t>
      </w:r>
      <w:r w:rsidR="00FC4EA5">
        <w:rPr>
          <w:rFonts w:hint="eastAsia"/>
        </w:rPr>
        <w:t>录入</w:t>
      </w:r>
      <w:r w:rsidR="00FC4EA5">
        <w:t>该题目的</w:t>
      </w:r>
      <w:r w:rsidR="00FC4EA5">
        <w:rPr>
          <w:rFonts w:hint="eastAsia"/>
        </w:rPr>
        <w:t>创建</w:t>
      </w:r>
      <w:r w:rsidR="00FC4EA5">
        <w:t>者ID</w:t>
      </w:r>
      <w:r w:rsidR="00FC4EA5">
        <w:rPr>
          <w:rFonts w:hint="eastAsia"/>
        </w:rPr>
        <w:t>和录入时间</w:t>
      </w:r>
      <w:r w:rsidR="00FC4EA5">
        <w:t>，</w:t>
      </w:r>
      <w:r w:rsidR="00FC4EA5">
        <w:rPr>
          <w:rFonts w:hint="eastAsia"/>
        </w:rPr>
        <w:t>以及用于</w:t>
      </w:r>
      <w:r w:rsidR="00FC4EA5">
        <w:t>描述题目的一些字段，例如</w:t>
      </w:r>
      <w:r w:rsidR="00FC4EA5">
        <w:rPr>
          <w:rFonts w:hint="eastAsia"/>
        </w:rPr>
        <w:t>难度</w:t>
      </w:r>
      <w:r w:rsidR="00FC4EA5">
        <w:t>、内容、类型等。</w:t>
      </w:r>
      <w:r w:rsidR="00FC4EA5">
        <w:rPr>
          <w:rFonts w:hint="eastAsia"/>
        </w:rPr>
        <w:t>创建</w:t>
      </w:r>
      <w:r w:rsidR="00FC4EA5">
        <w:t>者在</w:t>
      </w:r>
      <w:r w:rsidR="00FC4EA5">
        <w:rPr>
          <w:rFonts w:hint="eastAsia"/>
        </w:rPr>
        <w:t>录入</w:t>
      </w:r>
      <w:r w:rsidR="00FC4EA5">
        <w:t>一个题目的同时，需要</w:t>
      </w:r>
      <w:r w:rsidR="00FC4EA5">
        <w:rPr>
          <w:rFonts w:hint="eastAsia"/>
        </w:rPr>
        <w:t>指定该</w:t>
      </w:r>
      <w:r w:rsidR="00FC4EA5">
        <w:t>题目的正确答案。</w:t>
      </w:r>
      <w:r w:rsidR="00FC4EA5">
        <w:rPr>
          <w:rFonts w:hint="eastAsia"/>
        </w:rPr>
        <w:t>对于</w:t>
      </w:r>
      <w:r w:rsidR="00FC4EA5">
        <w:t>客观题，</w:t>
      </w:r>
      <w:r w:rsidR="00FC4EA5">
        <w:rPr>
          <w:rFonts w:hint="eastAsia"/>
        </w:rPr>
        <w:t>题目</w:t>
      </w:r>
      <w:r w:rsidR="00FC4EA5">
        <w:t>答案中只需要直接给出</w:t>
      </w:r>
      <w:r w:rsidR="00FC4EA5">
        <w:rPr>
          <w:rFonts w:hint="eastAsia"/>
        </w:rPr>
        <w:t>答案</w:t>
      </w:r>
      <w:r w:rsidR="00FC4EA5">
        <w:t>内容，而</w:t>
      </w:r>
      <w:r w:rsidR="00FC4EA5">
        <w:rPr>
          <w:rFonts w:hint="eastAsia"/>
        </w:rPr>
        <w:t>对于</w:t>
      </w:r>
      <w:r w:rsidR="00FC4EA5">
        <w:t>客观题，</w:t>
      </w:r>
      <w:r w:rsidR="00FC4EA5">
        <w:rPr>
          <w:rFonts w:hint="eastAsia"/>
        </w:rPr>
        <w:t>需要给出</w:t>
      </w:r>
      <w:r w:rsidR="00FC4EA5">
        <w:t>测试</w:t>
      </w:r>
      <w:r w:rsidR="00FC4EA5">
        <w:rPr>
          <w:rFonts w:hint="eastAsia"/>
        </w:rPr>
        <w:t>数据</w:t>
      </w:r>
      <w:r w:rsidR="008C6E8B">
        <w:t>以及</w:t>
      </w:r>
      <w:r w:rsidR="008C6E8B">
        <w:rPr>
          <w:rFonts w:hint="eastAsia"/>
        </w:rPr>
        <w:t>标准</w:t>
      </w:r>
      <w:r w:rsidR="008C6E8B">
        <w:t>代码。</w:t>
      </w: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660"/>
      </w:tblGrid>
      <w:tr w:rsidR="005A3C30" w14:paraId="74089984" w14:textId="77777777" w:rsidTr="005A3C30">
        <w:tc>
          <w:tcPr>
            <w:tcW w:w="1659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5509EC91" w14:textId="77777777" w:rsidR="005A3C30" w:rsidRDefault="005A3C30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659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78C55FCC" w14:textId="77777777" w:rsidR="005A3C30" w:rsidRDefault="005A3C30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659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46F90F3E" w14:textId="7C9AFD3F" w:rsidR="005A3C30" w:rsidRDefault="005A3C30" w:rsidP="005A3C30">
            <w:pPr>
              <w:pStyle w:val="a3"/>
              <w:ind w:firstLineChars="0" w:firstLine="0"/>
              <w:jc w:val="center"/>
            </w:pPr>
            <w:r>
              <w:t>长度</w:t>
            </w:r>
          </w:p>
        </w:tc>
        <w:tc>
          <w:tcPr>
            <w:tcW w:w="1659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5BCA9A5C" w14:textId="77777777" w:rsidR="005A3C30" w:rsidRDefault="002E5C0E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是否</w:t>
            </w:r>
            <w:r>
              <w:t>为空</w:t>
            </w:r>
          </w:p>
        </w:tc>
        <w:tc>
          <w:tcPr>
            <w:tcW w:w="1660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0690974A" w14:textId="77777777" w:rsidR="005A3C30" w:rsidRDefault="005A3C30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描述</w:t>
            </w:r>
          </w:p>
        </w:tc>
      </w:tr>
      <w:tr w:rsidR="005A3C30" w14:paraId="2593097B" w14:textId="77777777" w:rsidTr="005A3C30">
        <w:tc>
          <w:tcPr>
            <w:tcW w:w="1659" w:type="dxa"/>
            <w:tcBorders>
              <w:top w:val="single" w:sz="12" w:space="0" w:color="auto"/>
            </w:tcBorders>
            <w:vAlign w:val="center"/>
          </w:tcPr>
          <w:p w14:paraId="08F66088" w14:textId="77777777" w:rsidR="005A3C30" w:rsidRDefault="002E5C0E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ID</w:t>
            </w:r>
          </w:p>
        </w:tc>
        <w:tc>
          <w:tcPr>
            <w:tcW w:w="1659" w:type="dxa"/>
            <w:tcBorders>
              <w:top w:val="single" w:sz="12" w:space="0" w:color="auto"/>
            </w:tcBorders>
            <w:vAlign w:val="center"/>
          </w:tcPr>
          <w:p w14:paraId="6EE1F362" w14:textId="58665FB1" w:rsidR="005A3C30" w:rsidRDefault="00CC0077" w:rsidP="005A3C30">
            <w:pPr>
              <w:pStyle w:val="a3"/>
              <w:ind w:firstLineChars="0" w:firstLine="0"/>
              <w:jc w:val="center"/>
            </w:pPr>
            <w:r>
              <w:t>BIGINT</w:t>
            </w:r>
          </w:p>
        </w:tc>
        <w:tc>
          <w:tcPr>
            <w:tcW w:w="1659" w:type="dxa"/>
            <w:tcBorders>
              <w:top w:val="single" w:sz="12" w:space="0" w:color="auto"/>
            </w:tcBorders>
            <w:vAlign w:val="center"/>
          </w:tcPr>
          <w:p w14:paraId="6D42D65C" w14:textId="4A159185" w:rsidR="005A3C30" w:rsidRDefault="00CC0077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50</w:t>
            </w:r>
          </w:p>
        </w:tc>
        <w:tc>
          <w:tcPr>
            <w:tcW w:w="1659" w:type="dxa"/>
            <w:tcBorders>
              <w:top w:val="single" w:sz="12" w:space="0" w:color="auto"/>
            </w:tcBorders>
            <w:vAlign w:val="center"/>
          </w:tcPr>
          <w:p w14:paraId="382666A8" w14:textId="77777777" w:rsidR="005A3C30" w:rsidRDefault="002E5C0E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  <w:tcBorders>
              <w:top w:val="single" w:sz="12" w:space="0" w:color="auto"/>
            </w:tcBorders>
            <w:vAlign w:val="center"/>
          </w:tcPr>
          <w:p w14:paraId="343D0FC7" w14:textId="77777777" w:rsidR="005A3C30" w:rsidRDefault="002E5C0E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题目</w:t>
            </w:r>
            <w:r>
              <w:t>ID号</w:t>
            </w:r>
          </w:p>
        </w:tc>
      </w:tr>
      <w:tr w:rsidR="005A3C30" w14:paraId="32B9C5EE" w14:textId="77777777" w:rsidTr="005A3C30">
        <w:tc>
          <w:tcPr>
            <w:tcW w:w="1659" w:type="dxa"/>
            <w:vAlign w:val="center"/>
          </w:tcPr>
          <w:p w14:paraId="14DF7267" w14:textId="77777777" w:rsidR="005A3C30" w:rsidRDefault="002E5C0E" w:rsidP="005A3C30">
            <w:pPr>
              <w:pStyle w:val="a3"/>
              <w:ind w:firstLineChars="0" w:firstLine="0"/>
              <w:jc w:val="center"/>
            </w:pPr>
            <w:r>
              <w:t>CREATORID</w:t>
            </w:r>
          </w:p>
        </w:tc>
        <w:tc>
          <w:tcPr>
            <w:tcW w:w="1659" w:type="dxa"/>
            <w:vAlign w:val="center"/>
          </w:tcPr>
          <w:p w14:paraId="5B348E2B" w14:textId="4DC23A63" w:rsidR="005A3C30" w:rsidRDefault="00CC0077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BIGINT</w:t>
            </w:r>
          </w:p>
        </w:tc>
        <w:tc>
          <w:tcPr>
            <w:tcW w:w="1659" w:type="dxa"/>
            <w:vAlign w:val="center"/>
          </w:tcPr>
          <w:p w14:paraId="0A3EDCAB" w14:textId="1953F4F5" w:rsidR="005A3C30" w:rsidRDefault="00CC0077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50</w:t>
            </w:r>
          </w:p>
        </w:tc>
        <w:tc>
          <w:tcPr>
            <w:tcW w:w="1659" w:type="dxa"/>
            <w:vAlign w:val="center"/>
          </w:tcPr>
          <w:p w14:paraId="28A445D1" w14:textId="77777777" w:rsidR="005A3C30" w:rsidRDefault="002E5C0E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  <w:vAlign w:val="center"/>
          </w:tcPr>
          <w:p w14:paraId="41173785" w14:textId="77777777" w:rsidR="005A3C30" w:rsidRDefault="002E5C0E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创建者</w:t>
            </w:r>
            <w:r>
              <w:t>ID</w:t>
            </w:r>
          </w:p>
        </w:tc>
      </w:tr>
      <w:tr w:rsidR="005A3C30" w14:paraId="1C4F5CF2" w14:textId="77777777" w:rsidTr="002E5C0E">
        <w:tc>
          <w:tcPr>
            <w:tcW w:w="1659" w:type="dxa"/>
            <w:vAlign w:val="center"/>
          </w:tcPr>
          <w:p w14:paraId="1BEB026C" w14:textId="77777777" w:rsidR="005A3C30" w:rsidRDefault="002E5C0E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CREATE</w:t>
            </w:r>
            <w:r>
              <w:t>DATE</w:t>
            </w:r>
          </w:p>
        </w:tc>
        <w:tc>
          <w:tcPr>
            <w:tcW w:w="1659" w:type="dxa"/>
            <w:vAlign w:val="center"/>
          </w:tcPr>
          <w:p w14:paraId="21C89D3D" w14:textId="77777777" w:rsidR="005A3C30" w:rsidRDefault="002E5C0E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DATE</w:t>
            </w:r>
          </w:p>
        </w:tc>
        <w:tc>
          <w:tcPr>
            <w:tcW w:w="1659" w:type="dxa"/>
            <w:vAlign w:val="center"/>
          </w:tcPr>
          <w:p w14:paraId="2844E2E3" w14:textId="39D8631B" w:rsidR="005A3C30" w:rsidRDefault="005A3C30" w:rsidP="005A3C30">
            <w:pPr>
              <w:pStyle w:val="a3"/>
              <w:ind w:firstLineChars="0" w:firstLine="0"/>
              <w:jc w:val="center"/>
            </w:pPr>
          </w:p>
        </w:tc>
        <w:tc>
          <w:tcPr>
            <w:tcW w:w="1659" w:type="dxa"/>
            <w:vAlign w:val="center"/>
          </w:tcPr>
          <w:p w14:paraId="75C0DB01" w14:textId="77777777" w:rsidR="005A3C30" w:rsidRDefault="002E5C0E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  <w:vAlign w:val="center"/>
          </w:tcPr>
          <w:p w14:paraId="029EAC94" w14:textId="77777777" w:rsidR="005A3C30" w:rsidRDefault="002E5C0E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</w:tr>
      <w:tr w:rsidR="002E5C0E" w14:paraId="4B1AC8F7" w14:textId="77777777" w:rsidTr="002E5C0E">
        <w:tc>
          <w:tcPr>
            <w:tcW w:w="1659" w:type="dxa"/>
            <w:vAlign w:val="center"/>
          </w:tcPr>
          <w:p w14:paraId="2BAD65B7" w14:textId="77777777" w:rsidR="002E5C0E" w:rsidRDefault="002E5C0E" w:rsidP="005A3C30">
            <w:pPr>
              <w:pStyle w:val="a3"/>
              <w:ind w:firstLineChars="0" w:firstLine="0"/>
              <w:jc w:val="center"/>
            </w:pPr>
            <w:r>
              <w:t>DIFFICULITY</w:t>
            </w:r>
          </w:p>
        </w:tc>
        <w:tc>
          <w:tcPr>
            <w:tcW w:w="1659" w:type="dxa"/>
            <w:vAlign w:val="center"/>
          </w:tcPr>
          <w:p w14:paraId="3623F7FF" w14:textId="77777777" w:rsidR="002E5C0E" w:rsidRDefault="002E5C0E" w:rsidP="005A3C30">
            <w:pPr>
              <w:pStyle w:val="a3"/>
              <w:ind w:firstLineChars="0" w:firstLine="0"/>
              <w:jc w:val="center"/>
            </w:pPr>
            <w:r>
              <w:t>VARCHAR</w:t>
            </w:r>
          </w:p>
        </w:tc>
        <w:tc>
          <w:tcPr>
            <w:tcW w:w="1659" w:type="dxa"/>
            <w:vAlign w:val="center"/>
          </w:tcPr>
          <w:p w14:paraId="1CEDB54D" w14:textId="77777777" w:rsidR="002E5C0E" w:rsidRDefault="002E5C0E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659" w:type="dxa"/>
            <w:vAlign w:val="center"/>
          </w:tcPr>
          <w:p w14:paraId="6650FF45" w14:textId="77777777" w:rsidR="002E5C0E" w:rsidRDefault="002E5C0E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  <w:vAlign w:val="center"/>
          </w:tcPr>
          <w:p w14:paraId="4C5DF207" w14:textId="77777777" w:rsidR="002E5C0E" w:rsidRDefault="002E5C0E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题目</w:t>
            </w:r>
            <w:r>
              <w:t>难度</w:t>
            </w:r>
          </w:p>
        </w:tc>
      </w:tr>
      <w:tr w:rsidR="002E5C0E" w14:paraId="0CA4B287" w14:textId="77777777" w:rsidTr="002E5C0E">
        <w:tc>
          <w:tcPr>
            <w:tcW w:w="1659" w:type="dxa"/>
            <w:vAlign w:val="center"/>
          </w:tcPr>
          <w:p w14:paraId="5D9C7E13" w14:textId="77777777" w:rsidR="002E5C0E" w:rsidRDefault="002E5C0E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CONTENT</w:t>
            </w:r>
          </w:p>
        </w:tc>
        <w:tc>
          <w:tcPr>
            <w:tcW w:w="1659" w:type="dxa"/>
            <w:vAlign w:val="center"/>
          </w:tcPr>
          <w:p w14:paraId="579D90A4" w14:textId="77777777" w:rsidR="002E5C0E" w:rsidRDefault="002E5C0E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659" w:type="dxa"/>
            <w:vAlign w:val="center"/>
          </w:tcPr>
          <w:p w14:paraId="52C2D971" w14:textId="7CA2699C" w:rsidR="002E5C0E" w:rsidRDefault="00CC0077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5000</w:t>
            </w:r>
          </w:p>
        </w:tc>
        <w:tc>
          <w:tcPr>
            <w:tcW w:w="1659" w:type="dxa"/>
            <w:vAlign w:val="center"/>
          </w:tcPr>
          <w:p w14:paraId="181C932E" w14:textId="77777777" w:rsidR="002E5C0E" w:rsidRDefault="002E5C0E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  <w:vAlign w:val="center"/>
          </w:tcPr>
          <w:p w14:paraId="1B46F7FF" w14:textId="77777777" w:rsidR="002E5C0E" w:rsidRDefault="002E5C0E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题目</w:t>
            </w:r>
            <w:r>
              <w:t>内容</w:t>
            </w:r>
          </w:p>
        </w:tc>
      </w:tr>
      <w:tr w:rsidR="002E5C0E" w14:paraId="21A7D378" w14:textId="77777777" w:rsidTr="00B24D39">
        <w:tc>
          <w:tcPr>
            <w:tcW w:w="1659" w:type="dxa"/>
            <w:vAlign w:val="center"/>
          </w:tcPr>
          <w:p w14:paraId="2561A40F" w14:textId="77777777" w:rsidR="002E5C0E" w:rsidRDefault="00B24D39" w:rsidP="005A3C30">
            <w:pPr>
              <w:pStyle w:val="a3"/>
              <w:ind w:firstLineChars="0" w:firstLine="0"/>
              <w:jc w:val="center"/>
            </w:pPr>
            <w:r>
              <w:t>TYPE</w:t>
            </w:r>
          </w:p>
        </w:tc>
        <w:tc>
          <w:tcPr>
            <w:tcW w:w="1659" w:type="dxa"/>
            <w:vAlign w:val="center"/>
          </w:tcPr>
          <w:p w14:paraId="2DDFA413" w14:textId="77777777" w:rsidR="002E5C0E" w:rsidRDefault="00B24D39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659" w:type="dxa"/>
            <w:vAlign w:val="center"/>
          </w:tcPr>
          <w:p w14:paraId="77A63175" w14:textId="77777777" w:rsidR="002E5C0E" w:rsidRDefault="00B24D39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659" w:type="dxa"/>
            <w:vAlign w:val="center"/>
          </w:tcPr>
          <w:p w14:paraId="3DC45D6D" w14:textId="77777777" w:rsidR="002E5C0E" w:rsidRDefault="00B24D39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  <w:vAlign w:val="center"/>
          </w:tcPr>
          <w:p w14:paraId="3140E542" w14:textId="77777777" w:rsidR="002E5C0E" w:rsidRDefault="00B24D39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题目</w:t>
            </w:r>
            <w:r>
              <w:t>类型</w:t>
            </w:r>
          </w:p>
        </w:tc>
      </w:tr>
      <w:tr w:rsidR="00B24D39" w14:paraId="09423248" w14:textId="77777777" w:rsidTr="00B24D39">
        <w:tc>
          <w:tcPr>
            <w:tcW w:w="1659" w:type="dxa"/>
            <w:vAlign w:val="center"/>
          </w:tcPr>
          <w:p w14:paraId="3E6868CD" w14:textId="77777777" w:rsidR="00B24D39" w:rsidRDefault="00B24D39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KPOINT</w:t>
            </w:r>
            <w:r>
              <w:t>ID</w:t>
            </w:r>
          </w:p>
        </w:tc>
        <w:tc>
          <w:tcPr>
            <w:tcW w:w="1659" w:type="dxa"/>
            <w:vAlign w:val="center"/>
          </w:tcPr>
          <w:p w14:paraId="468961E1" w14:textId="721D5CD2" w:rsidR="00B24D39" w:rsidRDefault="00CC0077" w:rsidP="005A3C30">
            <w:pPr>
              <w:pStyle w:val="a3"/>
              <w:ind w:firstLineChars="0" w:firstLine="0"/>
              <w:jc w:val="center"/>
            </w:pPr>
            <w:r>
              <w:t>BIGINT</w:t>
            </w:r>
          </w:p>
        </w:tc>
        <w:tc>
          <w:tcPr>
            <w:tcW w:w="1659" w:type="dxa"/>
            <w:vAlign w:val="center"/>
          </w:tcPr>
          <w:p w14:paraId="1F7CD3AD" w14:textId="41459636" w:rsidR="00B24D39" w:rsidRDefault="00CC0077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50</w:t>
            </w:r>
          </w:p>
        </w:tc>
        <w:tc>
          <w:tcPr>
            <w:tcW w:w="1659" w:type="dxa"/>
            <w:vAlign w:val="center"/>
          </w:tcPr>
          <w:p w14:paraId="12D14CA5" w14:textId="77777777" w:rsidR="00B24D39" w:rsidRDefault="00B24D39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  <w:vAlign w:val="center"/>
          </w:tcPr>
          <w:p w14:paraId="027623A5" w14:textId="77777777" w:rsidR="00B24D39" w:rsidRDefault="00B24D39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知识点</w:t>
            </w:r>
            <w:r>
              <w:t>ID</w:t>
            </w:r>
          </w:p>
        </w:tc>
      </w:tr>
      <w:tr w:rsidR="00B24D39" w14:paraId="1346F08F" w14:textId="77777777" w:rsidTr="00B24D39">
        <w:tc>
          <w:tcPr>
            <w:tcW w:w="1659" w:type="dxa"/>
            <w:vAlign w:val="center"/>
          </w:tcPr>
          <w:p w14:paraId="4B8FB69F" w14:textId="77777777" w:rsidR="00B24D39" w:rsidRDefault="00B24D39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SUBJECT</w:t>
            </w:r>
            <w:r w:rsidR="00BA4145">
              <w:t>ID</w:t>
            </w:r>
          </w:p>
        </w:tc>
        <w:tc>
          <w:tcPr>
            <w:tcW w:w="1659" w:type="dxa"/>
            <w:vAlign w:val="center"/>
          </w:tcPr>
          <w:p w14:paraId="635DC0A6" w14:textId="46BD41C9" w:rsidR="00B24D39" w:rsidRDefault="00CC0077" w:rsidP="005A3C30">
            <w:pPr>
              <w:pStyle w:val="a3"/>
              <w:ind w:firstLineChars="0" w:firstLine="0"/>
              <w:jc w:val="center"/>
            </w:pPr>
            <w:r>
              <w:t>BIGINT</w:t>
            </w:r>
          </w:p>
        </w:tc>
        <w:tc>
          <w:tcPr>
            <w:tcW w:w="1659" w:type="dxa"/>
            <w:vAlign w:val="center"/>
          </w:tcPr>
          <w:p w14:paraId="1EB49B7D" w14:textId="77777777" w:rsidR="00B24D39" w:rsidRDefault="00B24D39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659" w:type="dxa"/>
            <w:vAlign w:val="center"/>
          </w:tcPr>
          <w:p w14:paraId="11BDD591" w14:textId="77777777" w:rsidR="00B24D39" w:rsidRDefault="00B24D39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  <w:vAlign w:val="center"/>
          </w:tcPr>
          <w:p w14:paraId="3AB6D645" w14:textId="77777777" w:rsidR="00B24D39" w:rsidRDefault="00B24D39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课程</w:t>
            </w:r>
            <w:r>
              <w:t>ID</w:t>
            </w:r>
          </w:p>
        </w:tc>
      </w:tr>
      <w:tr w:rsidR="00B24D39" w14:paraId="422D604D" w14:textId="77777777" w:rsidTr="00B24D39">
        <w:tc>
          <w:tcPr>
            <w:tcW w:w="1659" w:type="dxa"/>
            <w:vAlign w:val="center"/>
          </w:tcPr>
          <w:p w14:paraId="2387491C" w14:textId="77777777" w:rsidR="00B24D39" w:rsidRDefault="00B24D39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ANSWER</w:t>
            </w:r>
          </w:p>
        </w:tc>
        <w:tc>
          <w:tcPr>
            <w:tcW w:w="1659" w:type="dxa"/>
            <w:vAlign w:val="center"/>
          </w:tcPr>
          <w:p w14:paraId="180C82A1" w14:textId="77777777" w:rsidR="00B24D39" w:rsidRDefault="00B24D39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659" w:type="dxa"/>
            <w:vAlign w:val="center"/>
          </w:tcPr>
          <w:p w14:paraId="32FC0A98" w14:textId="4D6C0EA1" w:rsidR="00B24D39" w:rsidRDefault="00CC0077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5</w:t>
            </w:r>
            <w:r w:rsidR="00B24D39">
              <w:rPr>
                <w:rFonts w:hint="eastAsia"/>
              </w:rPr>
              <w:t>00</w:t>
            </w:r>
            <w:r>
              <w:t>0</w:t>
            </w:r>
          </w:p>
        </w:tc>
        <w:tc>
          <w:tcPr>
            <w:tcW w:w="1659" w:type="dxa"/>
            <w:vAlign w:val="center"/>
          </w:tcPr>
          <w:p w14:paraId="0A2F343A" w14:textId="77777777" w:rsidR="00B24D39" w:rsidRDefault="00B24D39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  <w:vAlign w:val="center"/>
          </w:tcPr>
          <w:p w14:paraId="4FF341BA" w14:textId="77777777" w:rsidR="00B24D39" w:rsidRDefault="00B24D39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题目</w:t>
            </w:r>
            <w:r>
              <w:t>答案</w:t>
            </w:r>
          </w:p>
        </w:tc>
      </w:tr>
      <w:tr w:rsidR="00B24D39" w14:paraId="7FB5DCE2" w14:textId="77777777" w:rsidTr="005A3C30">
        <w:tc>
          <w:tcPr>
            <w:tcW w:w="1659" w:type="dxa"/>
            <w:tcBorders>
              <w:bottom w:val="single" w:sz="12" w:space="0" w:color="auto"/>
            </w:tcBorders>
            <w:vAlign w:val="center"/>
          </w:tcPr>
          <w:p w14:paraId="61D43ABE" w14:textId="77777777" w:rsidR="00B24D39" w:rsidRDefault="00B24D39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SCORE</w:t>
            </w:r>
          </w:p>
        </w:tc>
        <w:tc>
          <w:tcPr>
            <w:tcW w:w="1659" w:type="dxa"/>
            <w:tcBorders>
              <w:bottom w:val="single" w:sz="12" w:space="0" w:color="auto"/>
            </w:tcBorders>
            <w:vAlign w:val="center"/>
          </w:tcPr>
          <w:p w14:paraId="25DE83E2" w14:textId="77777777" w:rsidR="00B24D39" w:rsidRDefault="00B24D39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659" w:type="dxa"/>
            <w:tcBorders>
              <w:bottom w:val="single" w:sz="12" w:space="0" w:color="auto"/>
            </w:tcBorders>
            <w:vAlign w:val="center"/>
          </w:tcPr>
          <w:p w14:paraId="64764E6A" w14:textId="77777777" w:rsidR="00B24D39" w:rsidRDefault="00B24D39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50</w:t>
            </w:r>
          </w:p>
        </w:tc>
        <w:tc>
          <w:tcPr>
            <w:tcW w:w="1659" w:type="dxa"/>
            <w:tcBorders>
              <w:bottom w:val="single" w:sz="12" w:space="0" w:color="auto"/>
            </w:tcBorders>
            <w:vAlign w:val="center"/>
          </w:tcPr>
          <w:p w14:paraId="29AB2621" w14:textId="77777777" w:rsidR="00B24D39" w:rsidRDefault="00B24D39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  <w:tcBorders>
              <w:bottom w:val="single" w:sz="12" w:space="0" w:color="auto"/>
            </w:tcBorders>
            <w:vAlign w:val="center"/>
          </w:tcPr>
          <w:p w14:paraId="25E28FDD" w14:textId="77777777" w:rsidR="00B24D39" w:rsidRDefault="00B24D39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参考分值</w:t>
            </w:r>
          </w:p>
        </w:tc>
      </w:tr>
    </w:tbl>
    <w:p w14:paraId="7EE7D4DE" w14:textId="77777777" w:rsidR="005A3C30" w:rsidRDefault="005A3C30" w:rsidP="005A3C30">
      <w:pPr>
        <w:pStyle w:val="a3"/>
        <w:ind w:left="360" w:firstLineChars="0" w:firstLine="0"/>
      </w:pPr>
    </w:p>
    <w:p w14:paraId="1EDE31C6" w14:textId="77777777" w:rsidR="00BA4145" w:rsidRDefault="00BA4145" w:rsidP="00F13FE9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试卷表</w:t>
      </w:r>
      <w:r w:rsidR="004927FB">
        <w:rPr>
          <w:rFonts w:hint="eastAsia"/>
        </w:rPr>
        <w:t xml:space="preserve"> </w:t>
      </w:r>
      <w:r w:rsidR="004927FB">
        <w:t>TESTPAPER_TABLE</w:t>
      </w:r>
      <w:r w:rsidR="004927FB">
        <w:rPr>
          <w:rFonts w:hint="eastAsia"/>
        </w:rPr>
        <w:t>用于存放考卷</w:t>
      </w:r>
      <w:r w:rsidR="004927FB">
        <w:t>信息，</w:t>
      </w:r>
      <w:r w:rsidR="004927FB">
        <w:rPr>
          <w:rFonts w:hint="eastAsia"/>
        </w:rPr>
        <w:t>是</w:t>
      </w:r>
      <w:r w:rsidR="004927FB">
        <w:t>根据</w:t>
      </w:r>
      <w:r w:rsidR="004927FB">
        <w:rPr>
          <w:rFonts w:hint="eastAsia"/>
        </w:rPr>
        <w:t>预先</w:t>
      </w:r>
      <w:r w:rsidR="004927FB">
        <w:t>设定的考试</w:t>
      </w:r>
      <w:r w:rsidR="004927FB">
        <w:rPr>
          <w:rFonts w:hint="eastAsia"/>
        </w:rPr>
        <w:t>模板生成</w:t>
      </w:r>
      <w:r w:rsidR="004927FB">
        <w:t>的，</w:t>
      </w:r>
      <w:r w:rsidR="004927FB">
        <w:rPr>
          <w:rFonts w:hint="eastAsia"/>
        </w:rPr>
        <w:t>其中</w:t>
      </w:r>
      <w:r w:rsidR="004927FB">
        <w:t>MODULEID</w:t>
      </w:r>
      <w:r w:rsidR="004927FB">
        <w:rPr>
          <w:rFonts w:hint="eastAsia"/>
        </w:rPr>
        <w:t>为</w:t>
      </w:r>
      <w:r w:rsidR="004927FB">
        <w:t>对应试卷模板</w:t>
      </w:r>
      <w:r w:rsidR="004927FB">
        <w:rPr>
          <w:rFonts w:hint="eastAsia"/>
        </w:rPr>
        <w:t>ID</w:t>
      </w:r>
      <w:r w:rsidR="004927FB">
        <w:t>号，</w:t>
      </w:r>
      <w:r w:rsidR="00BB674C">
        <w:rPr>
          <w:rFonts w:hint="eastAsia"/>
        </w:rPr>
        <w:t>ISCHECK表征</w:t>
      </w:r>
      <w:r w:rsidR="00BB674C">
        <w:t>试卷是否已经打分，</w:t>
      </w:r>
      <w:r w:rsidR="00BB674C">
        <w:rPr>
          <w:rFonts w:hint="eastAsia"/>
        </w:rPr>
        <w:t>其中</w:t>
      </w:r>
      <w:r w:rsidR="00BB674C">
        <w:t>TEST_RESULT和TEST_CONETNT</w:t>
      </w:r>
      <w:r w:rsidR="00BB674C">
        <w:rPr>
          <w:rFonts w:hint="eastAsia"/>
        </w:rPr>
        <w:t>字段</w:t>
      </w:r>
      <w:r w:rsidR="00BB674C">
        <w:t>采用XML</w:t>
      </w:r>
      <w:r w:rsidR="00BB674C">
        <w:rPr>
          <w:rFonts w:hint="eastAsia"/>
        </w:rPr>
        <w:t>的</w:t>
      </w:r>
      <w:r w:rsidR="00BB674C">
        <w:t>格式存储</w:t>
      </w:r>
      <w:r w:rsidR="00BB674C">
        <w:rPr>
          <w:rFonts w:hint="eastAsia"/>
        </w:rPr>
        <w:t>考卷</w:t>
      </w:r>
      <w:r w:rsidR="00BB674C">
        <w:t>内容以及考生</w:t>
      </w:r>
      <w:r w:rsidR="00BB674C">
        <w:rPr>
          <w:rFonts w:hint="eastAsia"/>
        </w:rPr>
        <w:t>答题</w:t>
      </w:r>
      <w:r w:rsidR="00BB674C">
        <w:t>后的</w:t>
      </w:r>
      <w:r w:rsidR="00BB674C">
        <w:rPr>
          <w:rFonts w:hint="eastAsia"/>
        </w:rPr>
        <w:t>试卷，</w:t>
      </w:r>
      <w:r w:rsidR="00BB674C">
        <w:t>格式如下</w:t>
      </w:r>
      <w:r w:rsidR="00BB674C">
        <w:rPr>
          <w:rFonts w:hint="eastAsia"/>
        </w:rPr>
        <w:t>。</w:t>
      </w:r>
      <w:r w:rsidR="00BB674C">
        <w:t>。所示。</w:t>
      </w:r>
      <w:r w:rsidR="00BB674C">
        <w:rPr>
          <w:rFonts w:hint="eastAsia"/>
        </w:rPr>
        <w:t>&lt;test_paper&gt;&lt;/test_paper&gt;为整个</w:t>
      </w:r>
      <w:r w:rsidR="00BB674C">
        <w:t>试卷</w:t>
      </w:r>
      <w:r w:rsidR="00BB674C">
        <w:rPr>
          <w:rFonts w:hint="eastAsia"/>
        </w:rPr>
        <w:t>，&lt;</w:t>
      </w:r>
      <w:r w:rsidR="00BB674C">
        <w:t>item&gt;&lt;/item&gt;</w:t>
      </w:r>
      <w:r w:rsidR="00BB674C">
        <w:rPr>
          <w:rFonts w:hint="eastAsia"/>
        </w:rPr>
        <w:t>用于标识</w:t>
      </w:r>
      <w:r w:rsidR="00BB674C">
        <w:t>一道题目，其中</w:t>
      </w:r>
      <w:r w:rsidR="00BB674C">
        <w:rPr>
          <w:rFonts w:hint="eastAsia"/>
        </w:rPr>
        <w:t>id</w:t>
      </w:r>
      <w:r w:rsidR="00BB674C">
        <w:t>对应的题目表中的ID号，type为题目的类型，content为题干，answer为题目的答案</w:t>
      </w:r>
      <w:r w:rsidR="00BB674C">
        <w:rPr>
          <w:rFonts w:hint="eastAsia"/>
        </w:rPr>
        <w:t>而</w:t>
      </w:r>
      <w:r w:rsidR="00BB674C">
        <w:t>user_ans</w:t>
      </w:r>
      <w:r w:rsidR="00BB674C">
        <w:rPr>
          <w:rFonts w:hint="eastAsia"/>
        </w:rPr>
        <w:t>为</w:t>
      </w:r>
      <w:r w:rsidR="00BB674C">
        <w:t>考生给出的答案，score为</w:t>
      </w:r>
      <w:r w:rsidR="00BB674C">
        <w:rPr>
          <w:rFonts w:hint="eastAsia"/>
        </w:rPr>
        <w:t>改题目</w:t>
      </w:r>
      <w:r w:rsidR="00BB674C">
        <w:t>的</w:t>
      </w:r>
      <w:r w:rsidR="00BB674C">
        <w:rPr>
          <w:rFonts w:hint="eastAsia"/>
        </w:rPr>
        <w:t>分值</w:t>
      </w:r>
      <w:r w:rsidR="00BB674C">
        <w:t>，user_score</w:t>
      </w:r>
      <w:r w:rsidR="00BB674C">
        <w:rPr>
          <w:rFonts w:hint="eastAsia"/>
        </w:rPr>
        <w:t>为</w:t>
      </w:r>
      <w:r w:rsidR="00BB674C">
        <w:t>考生得分。</w:t>
      </w: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660"/>
      </w:tblGrid>
      <w:tr w:rsidR="00BA4145" w14:paraId="0F6A58DF" w14:textId="77777777" w:rsidTr="00A44A77">
        <w:tc>
          <w:tcPr>
            <w:tcW w:w="1659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4D284CC6" w14:textId="77777777" w:rsidR="00BA4145" w:rsidRDefault="00BA414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659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1E162B96" w14:textId="77777777" w:rsidR="00BA4145" w:rsidRDefault="00BA414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659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5392E34C" w14:textId="77777777" w:rsidR="00BA4145" w:rsidRDefault="00BA414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字段</w:t>
            </w:r>
            <w:r>
              <w:t>长度</w:t>
            </w:r>
          </w:p>
        </w:tc>
        <w:tc>
          <w:tcPr>
            <w:tcW w:w="1659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4526B13A" w14:textId="77777777" w:rsidR="00BA4145" w:rsidRDefault="00BA414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是否</w:t>
            </w:r>
            <w:r>
              <w:t>为空</w:t>
            </w:r>
          </w:p>
        </w:tc>
        <w:tc>
          <w:tcPr>
            <w:tcW w:w="1660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7869D702" w14:textId="77777777" w:rsidR="00BA4145" w:rsidRDefault="00BA414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描述</w:t>
            </w:r>
          </w:p>
        </w:tc>
      </w:tr>
      <w:tr w:rsidR="00BA4145" w14:paraId="3C68D5A9" w14:textId="77777777" w:rsidTr="00A44A77">
        <w:tc>
          <w:tcPr>
            <w:tcW w:w="1659" w:type="dxa"/>
            <w:tcBorders>
              <w:top w:val="single" w:sz="12" w:space="0" w:color="auto"/>
            </w:tcBorders>
            <w:vAlign w:val="center"/>
          </w:tcPr>
          <w:p w14:paraId="7DE02146" w14:textId="77777777" w:rsidR="00BA4145" w:rsidRDefault="00BA414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ID</w:t>
            </w:r>
          </w:p>
        </w:tc>
        <w:tc>
          <w:tcPr>
            <w:tcW w:w="1659" w:type="dxa"/>
            <w:tcBorders>
              <w:top w:val="single" w:sz="12" w:space="0" w:color="auto"/>
            </w:tcBorders>
            <w:vAlign w:val="center"/>
          </w:tcPr>
          <w:p w14:paraId="1A697876" w14:textId="77777777" w:rsidR="00BA4145" w:rsidRDefault="00BA414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659" w:type="dxa"/>
            <w:tcBorders>
              <w:top w:val="single" w:sz="12" w:space="0" w:color="auto"/>
            </w:tcBorders>
            <w:vAlign w:val="center"/>
          </w:tcPr>
          <w:p w14:paraId="5B3F0E6C" w14:textId="77777777" w:rsidR="00BA4145" w:rsidRDefault="00BA414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50</w:t>
            </w:r>
          </w:p>
        </w:tc>
        <w:tc>
          <w:tcPr>
            <w:tcW w:w="1659" w:type="dxa"/>
            <w:tcBorders>
              <w:top w:val="single" w:sz="12" w:space="0" w:color="auto"/>
            </w:tcBorders>
            <w:vAlign w:val="center"/>
          </w:tcPr>
          <w:p w14:paraId="1D1930FC" w14:textId="77777777" w:rsidR="00BA4145" w:rsidRDefault="00BA414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  <w:tcBorders>
              <w:top w:val="single" w:sz="12" w:space="0" w:color="auto"/>
            </w:tcBorders>
            <w:vAlign w:val="center"/>
          </w:tcPr>
          <w:p w14:paraId="6A78EEAA" w14:textId="77777777" w:rsidR="00BA4145" w:rsidRDefault="00BA414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试卷</w:t>
            </w:r>
            <w:r>
              <w:t>ID号</w:t>
            </w:r>
          </w:p>
        </w:tc>
      </w:tr>
      <w:tr w:rsidR="00BA4145" w14:paraId="4664E10E" w14:textId="77777777" w:rsidTr="00A44A77">
        <w:tc>
          <w:tcPr>
            <w:tcW w:w="1659" w:type="dxa"/>
            <w:vAlign w:val="center"/>
          </w:tcPr>
          <w:p w14:paraId="1CD98F6F" w14:textId="77777777" w:rsidR="00BA4145" w:rsidRDefault="00BA4145" w:rsidP="00A44A77">
            <w:pPr>
              <w:pStyle w:val="a3"/>
              <w:ind w:firstLineChars="0" w:firstLine="0"/>
              <w:jc w:val="center"/>
            </w:pPr>
            <w:r>
              <w:t>TITLE</w:t>
            </w:r>
          </w:p>
        </w:tc>
        <w:tc>
          <w:tcPr>
            <w:tcW w:w="1659" w:type="dxa"/>
            <w:vAlign w:val="center"/>
          </w:tcPr>
          <w:p w14:paraId="61606366" w14:textId="77777777" w:rsidR="00BA4145" w:rsidRDefault="00BA4145" w:rsidP="00A44A77">
            <w:pPr>
              <w:pStyle w:val="a3"/>
              <w:ind w:firstLineChars="0" w:firstLine="0"/>
              <w:jc w:val="center"/>
            </w:pPr>
            <w:r>
              <w:t>VARCHAR</w:t>
            </w:r>
          </w:p>
        </w:tc>
        <w:tc>
          <w:tcPr>
            <w:tcW w:w="1659" w:type="dxa"/>
            <w:vAlign w:val="center"/>
          </w:tcPr>
          <w:p w14:paraId="49D2243C" w14:textId="77777777" w:rsidR="00BA4145" w:rsidRDefault="00BA4145" w:rsidP="00A44A77">
            <w:pPr>
              <w:pStyle w:val="a3"/>
              <w:ind w:firstLineChars="0" w:firstLine="0"/>
              <w:jc w:val="center"/>
            </w:pPr>
            <w:r>
              <w:t>50</w:t>
            </w:r>
          </w:p>
        </w:tc>
        <w:tc>
          <w:tcPr>
            <w:tcW w:w="1659" w:type="dxa"/>
            <w:vAlign w:val="center"/>
          </w:tcPr>
          <w:p w14:paraId="1DC4E605" w14:textId="77777777" w:rsidR="00BA4145" w:rsidRDefault="00BA414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  <w:vAlign w:val="center"/>
          </w:tcPr>
          <w:p w14:paraId="25B90797" w14:textId="77777777" w:rsidR="00BA4145" w:rsidRDefault="00BA414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试卷名称</w:t>
            </w:r>
          </w:p>
        </w:tc>
      </w:tr>
      <w:tr w:rsidR="00BA4145" w14:paraId="53282B19" w14:textId="77777777" w:rsidTr="00A44A77">
        <w:tc>
          <w:tcPr>
            <w:tcW w:w="1659" w:type="dxa"/>
            <w:vAlign w:val="center"/>
          </w:tcPr>
          <w:p w14:paraId="271AAE94" w14:textId="77777777" w:rsidR="00BA4145" w:rsidRDefault="00BA4145" w:rsidP="00A44A77">
            <w:pPr>
              <w:pStyle w:val="a3"/>
              <w:ind w:firstLineChars="0" w:firstLine="0"/>
              <w:jc w:val="center"/>
            </w:pPr>
            <w:r>
              <w:t>STATE</w:t>
            </w:r>
          </w:p>
        </w:tc>
        <w:tc>
          <w:tcPr>
            <w:tcW w:w="1659" w:type="dxa"/>
            <w:vAlign w:val="center"/>
          </w:tcPr>
          <w:p w14:paraId="45A82B19" w14:textId="77777777" w:rsidR="00BA4145" w:rsidRDefault="00BA414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659" w:type="dxa"/>
            <w:vAlign w:val="center"/>
          </w:tcPr>
          <w:p w14:paraId="5F8A34EC" w14:textId="77777777" w:rsidR="00BA4145" w:rsidRDefault="00BA4145" w:rsidP="00A44A77">
            <w:pPr>
              <w:pStyle w:val="a3"/>
              <w:ind w:firstLineChars="0" w:firstLine="0"/>
              <w:jc w:val="center"/>
            </w:pPr>
            <w:r>
              <w:t>10</w:t>
            </w:r>
          </w:p>
        </w:tc>
        <w:tc>
          <w:tcPr>
            <w:tcW w:w="1659" w:type="dxa"/>
            <w:vAlign w:val="center"/>
          </w:tcPr>
          <w:p w14:paraId="541D2F94" w14:textId="77777777" w:rsidR="00BA4145" w:rsidRDefault="00BA414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  <w:vAlign w:val="center"/>
          </w:tcPr>
          <w:p w14:paraId="7EB7258A" w14:textId="77777777" w:rsidR="00BA4145" w:rsidRDefault="0035005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是否</w:t>
            </w:r>
            <w:r>
              <w:t>有效</w:t>
            </w:r>
          </w:p>
        </w:tc>
      </w:tr>
      <w:tr w:rsidR="00BA4145" w14:paraId="1DE239C9" w14:textId="77777777" w:rsidTr="00A44A77">
        <w:tc>
          <w:tcPr>
            <w:tcW w:w="1659" w:type="dxa"/>
            <w:vAlign w:val="center"/>
          </w:tcPr>
          <w:p w14:paraId="470A439C" w14:textId="77777777" w:rsidR="00BA4145" w:rsidRDefault="00BA4145" w:rsidP="00A44A77">
            <w:pPr>
              <w:pStyle w:val="a3"/>
              <w:ind w:firstLineChars="0" w:firstLine="0"/>
              <w:jc w:val="center"/>
            </w:pPr>
            <w:r>
              <w:t>SUBJECTID</w:t>
            </w:r>
          </w:p>
        </w:tc>
        <w:tc>
          <w:tcPr>
            <w:tcW w:w="1659" w:type="dxa"/>
            <w:vAlign w:val="center"/>
          </w:tcPr>
          <w:p w14:paraId="6FD0963B" w14:textId="77777777" w:rsidR="00BA4145" w:rsidRDefault="00BA414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659" w:type="dxa"/>
            <w:vAlign w:val="center"/>
          </w:tcPr>
          <w:p w14:paraId="3020381E" w14:textId="77777777" w:rsidR="00BA4145" w:rsidRDefault="00BA414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659" w:type="dxa"/>
            <w:vAlign w:val="center"/>
          </w:tcPr>
          <w:p w14:paraId="5F1592EA" w14:textId="77777777" w:rsidR="00BA4145" w:rsidRDefault="00BA414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  <w:vAlign w:val="center"/>
          </w:tcPr>
          <w:p w14:paraId="59B207CD" w14:textId="77777777" w:rsidR="00BA4145" w:rsidRDefault="00BA414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课程</w:t>
            </w:r>
            <w:r>
              <w:t>ID</w:t>
            </w:r>
          </w:p>
        </w:tc>
      </w:tr>
      <w:tr w:rsidR="00BA4145" w14:paraId="7C161FC0" w14:textId="77777777" w:rsidTr="00A44A77">
        <w:tc>
          <w:tcPr>
            <w:tcW w:w="1659" w:type="dxa"/>
            <w:vAlign w:val="center"/>
          </w:tcPr>
          <w:p w14:paraId="0ACFA698" w14:textId="77777777" w:rsidR="00BA4145" w:rsidRDefault="00BA4145" w:rsidP="00A44A77">
            <w:pPr>
              <w:pStyle w:val="a3"/>
              <w:ind w:firstLineChars="0" w:firstLine="0"/>
              <w:jc w:val="center"/>
            </w:pPr>
            <w:r>
              <w:t>MODULEID</w:t>
            </w:r>
          </w:p>
        </w:tc>
        <w:tc>
          <w:tcPr>
            <w:tcW w:w="1659" w:type="dxa"/>
            <w:vAlign w:val="center"/>
          </w:tcPr>
          <w:p w14:paraId="5B36CF23" w14:textId="77777777" w:rsidR="00BA4145" w:rsidRDefault="00BA414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659" w:type="dxa"/>
            <w:vAlign w:val="center"/>
          </w:tcPr>
          <w:p w14:paraId="60B55B36" w14:textId="77777777" w:rsidR="00BA4145" w:rsidRDefault="00BA414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659" w:type="dxa"/>
            <w:vAlign w:val="center"/>
          </w:tcPr>
          <w:p w14:paraId="28791D3B" w14:textId="77777777" w:rsidR="00BA4145" w:rsidRDefault="00BA414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  <w:vAlign w:val="center"/>
          </w:tcPr>
          <w:p w14:paraId="49632884" w14:textId="77777777" w:rsidR="00BA4145" w:rsidRDefault="00BA414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试卷</w:t>
            </w:r>
            <w:r>
              <w:t>模板ID</w:t>
            </w:r>
          </w:p>
        </w:tc>
      </w:tr>
      <w:tr w:rsidR="00BA4145" w14:paraId="5CD8C893" w14:textId="77777777" w:rsidTr="0041365D">
        <w:tc>
          <w:tcPr>
            <w:tcW w:w="1659" w:type="dxa"/>
            <w:vAlign w:val="center"/>
          </w:tcPr>
          <w:p w14:paraId="77CCF3BF" w14:textId="77777777" w:rsidR="00BA4145" w:rsidRDefault="0035005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STUDENT</w:t>
            </w:r>
            <w:r>
              <w:t>ID</w:t>
            </w:r>
          </w:p>
        </w:tc>
        <w:tc>
          <w:tcPr>
            <w:tcW w:w="1659" w:type="dxa"/>
            <w:vAlign w:val="center"/>
          </w:tcPr>
          <w:p w14:paraId="0CAFCEEA" w14:textId="77777777" w:rsidR="00BA4145" w:rsidRDefault="0035005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659" w:type="dxa"/>
            <w:vAlign w:val="center"/>
          </w:tcPr>
          <w:p w14:paraId="4FA1A978" w14:textId="77777777" w:rsidR="00BA4145" w:rsidRDefault="0035005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659" w:type="dxa"/>
            <w:vAlign w:val="center"/>
          </w:tcPr>
          <w:p w14:paraId="07EF3EDB" w14:textId="77777777" w:rsidR="00BA4145" w:rsidRDefault="00350055" w:rsidP="00350055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  <w:vAlign w:val="center"/>
          </w:tcPr>
          <w:p w14:paraId="004B1E5F" w14:textId="77777777" w:rsidR="00BA4145" w:rsidRDefault="0035005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考生</w:t>
            </w:r>
            <w:r>
              <w:t>ID</w:t>
            </w:r>
          </w:p>
        </w:tc>
      </w:tr>
      <w:tr w:rsidR="0041365D" w14:paraId="1C6DA928" w14:textId="77777777" w:rsidTr="0041365D">
        <w:tc>
          <w:tcPr>
            <w:tcW w:w="1659" w:type="dxa"/>
            <w:vAlign w:val="center"/>
          </w:tcPr>
          <w:p w14:paraId="039393BD" w14:textId="77777777" w:rsidR="0041365D" w:rsidRDefault="0041365D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TEST</w:t>
            </w:r>
            <w:r>
              <w:t>_RESULT</w:t>
            </w:r>
          </w:p>
        </w:tc>
        <w:tc>
          <w:tcPr>
            <w:tcW w:w="1659" w:type="dxa"/>
            <w:vAlign w:val="center"/>
          </w:tcPr>
          <w:p w14:paraId="4F975D7A" w14:textId="77777777" w:rsidR="0041365D" w:rsidRDefault="0041365D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659" w:type="dxa"/>
            <w:vAlign w:val="center"/>
          </w:tcPr>
          <w:p w14:paraId="7CE9E46A" w14:textId="77777777" w:rsidR="0041365D" w:rsidRDefault="0041365D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100000</w:t>
            </w:r>
          </w:p>
        </w:tc>
        <w:tc>
          <w:tcPr>
            <w:tcW w:w="1659" w:type="dxa"/>
            <w:vAlign w:val="center"/>
          </w:tcPr>
          <w:p w14:paraId="33ECA135" w14:textId="77777777" w:rsidR="0041365D" w:rsidRDefault="0041365D" w:rsidP="00350055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  <w:vAlign w:val="center"/>
          </w:tcPr>
          <w:p w14:paraId="17F13AE9" w14:textId="77777777" w:rsidR="0041365D" w:rsidRDefault="0041365D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提交</w:t>
            </w:r>
            <w:r>
              <w:t>试卷内容</w:t>
            </w:r>
          </w:p>
        </w:tc>
      </w:tr>
      <w:tr w:rsidR="0041365D" w14:paraId="0F33A86A" w14:textId="77777777" w:rsidTr="0024404A">
        <w:tc>
          <w:tcPr>
            <w:tcW w:w="1659" w:type="dxa"/>
            <w:vAlign w:val="center"/>
          </w:tcPr>
          <w:p w14:paraId="35FF12F6" w14:textId="77777777" w:rsidR="0041365D" w:rsidRDefault="0024404A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lastRenderedPageBreak/>
              <w:t>ISCHECK</w:t>
            </w:r>
          </w:p>
        </w:tc>
        <w:tc>
          <w:tcPr>
            <w:tcW w:w="1659" w:type="dxa"/>
            <w:vAlign w:val="center"/>
          </w:tcPr>
          <w:p w14:paraId="15874063" w14:textId="77777777" w:rsidR="0041365D" w:rsidRDefault="0024404A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659" w:type="dxa"/>
            <w:vAlign w:val="center"/>
          </w:tcPr>
          <w:p w14:paraId="00BDC15A" w14:textId="77777777" w:rsidR="0041365D" w:rsidRDefault="0024404A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659" w:type="dxa"/>
            <w:vAlign w:val="center"/>
          </w:tcPr>
          <w:p w14:paraId="0AAF53B2" w14:textId="77777777" w:rsidR="0041365D" w:rsidRDefault="0024404A" w:rsidP="00350055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1660" w:type="dxa"/>
            <w:vAlign w:val="center"/>
          </w:tcPr>
          <w:p w14:paraId="032A7769" w14:textId="77777777" w:rsidR="0041365D" w:rsidRDefault="0024404A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是否已经评阅</w:t>
            </w:r>
          </w:p>
        </w:tc>
      </w:tr>
      <w:tr w:rsidR="0024404A" w14:paraId="00C20B79" w14:textId="77777777" w:rsidTr="0006692D">
        <w:tc>
          <w:tcPr>
            <w:tcW w:w="1659" w:type="dxa"/>
            <w:vAlign w:val="center"/>
          </w:tcPr>
          <w:p w14:paraId="4BD09B40" w14:textId="77777777" w:rsidR="0024404A" w:rsidRDefault="0024404A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SOCRE</w:t>
            </w:r>
          </w:p>
        </w:tc>
        <w:tc>
          <w:tcPr>
            <w:tcW w:w="1659" w:type="dxa"/>
            <w:vAlign w:val="center"/>
          </w:tcPr>
          <w:p w14:paraId="1CE0C9F2" w14:textId="77777777" w:rsidR="0024404A" w:rsidRDefault="0024404A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659" w:type="dxa"/>
            <w:vAlign w:val="center"/>
          </w:tcPr>
          <w:p w14:paraId="76B0030E" w14:textId="77777777" w:rsidR="0024404A" w:rsidRDefault="0024404A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659" w:type="dxa"/>
            <w:vAlign w:val="center"/>
          </w:tcPr>
          <w:p w14:paraId="59722E7D" w14:textId="77777777" w:rsidR="0024404A" w:rsidRDefault="0024404A" w:rsidP="00350055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  <w:vAlign w:val="center"/>
          </w:tcPr>
          <w:p w14:paraId="0C6E5BBD" w14:textId="77777777" w:rsidR="0024404A" w:rsidRDefault="0024404A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考试</w:t>
            </w:r>
            <w:r>
              <w:t>成绩</w:t>
            </w:r>
          </w:p>
        </w:tc>
      </w:tr>
      <w:tr w:rsidR="0006692D" w14:paraId="202BE102" w14:textId="77777777" w:rsidTr="00350055">
        <w:tc>
          <w:tcPr>
            <w:tcW w:w="1659" w:type="dxa"/>
            <w:tcBorders>
              <w:bottom w:val="single" w:sz="12" w:space="0" w:color="auto"/>
            </w:tcBorders>
            <w:vAlign w:val="center"/>
          </w:tcPr>
          <w:p w14:paraId="169787C4" w14:textId="2E4D3821" w:rsidR="0006692D" w:rsidRDefault="0006692D" w:rsidP="00A44A77">
            <w:pPr>
              <w:pStyle w:val="a3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APERREVIEW</w:t>
            </w:r>
          </w:p>
        </w:tc>
        <w:tc>
          <w:tcPr>
            <w:tcW w:w="1659" w:type="dxa"/>
            <w:tcBorders>
              <w:bottom w:val="single" w:sz="12" w:space="0" w:color="auto"/>
            </w:tcBorders>
            <w:vAlign w:val="center"/>
          </w:tcPr>
          <w:p w14:paraId="4E401C1B" w14:textId="7BED503B" w:rsidR="0006692D" w:rsidRDefault="0006692D" w:rsidP="00A44A77">
            <w:pPr>
              <w:pStyle w:val="a3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VARCHAR</w:t>
            </w:r>
          </w:p>
        </w:tc>
        <w:tc>
          <w:tcPr>
            <w:tcW w:w="1659" w:type="dxa"/>
            <w:tcBorders>
              <w:bottom w:val="single" w:sz="12" w:space="0" w:color="auto"/>
            </w:tcBorders>
            <w:vAlign w:val="center"/>
          </w:tcPr>
          <w:p w14:paraId="0C83109A" w14:textId="00471F19" w:rsidR="0006692D" w:rsidRDefault="0006692D" w:rsidP="00A44A77">
            <w:pPr>
              <w:pStyle w:val="a3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000</w:t>
            </w:r>
          </w:p>
        </w:tc>
        <w:tc>
          <w:tcPr>
            <w:tcW w:w="1659" w:type="dxa"/>
            <w:tcBorders>
              <w:bottom w:val="single" w:sz="12" w:space="0" w:color="auto"/>
            </w:tcBorders>
            <w:vAlign w:val="center"/>
          </w:tcPr>
          <w:p w14:paraId="1B20A0CA" w14:textId="49158E91" w:rsidR="0006692D" w:rsidRDefault="0006692D" w:rsidP="00350055">
            <w:pPr>
              <w:pStyle w:val="a3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是</w:t>
            </w:r>
          </w:p>
        </w:tc>
        <w:tc>
          <w:tcPr>
            <w:tcW w:w="1660" w:type="dxa"/>
            <w:tcBorders>
              <w:bottom w:val="single" w:sz="12" w:space="0" w:color="auto"/>
            </w:tcBorders>
            <w:vAlign w:val="center"/>
          </w:tcPr>
          <w:p w14:paraId="4DC52BBD" w14:textId="57E0356C" w:rsidR="0006692D" w:rsidRDefault="0006692D" w:rsidP="00A44A77">
            <w:pPr>
              <w:pStyle w:val="a3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评阅详情</w:t>
            </w:r>
          </w:p>
        </w:tc>
      </w:tr>
    </w:tbl>
    <w:p w14:paraId="2F3EE212" w14:textId="77777777" w:rsidR="00DE53AC" w:rsidRDefault="00B00DFF" w:rsidP="00DE53AC">
      <w:pPr>
        <w:pStyle w:val="a3"/>
        <w:ind w:left="360"/>
      </w:pPr>
      <w:r>
        <w:rPr>
          <w:noProof/>
        </w:rPr>
        <w:drawing>
          <wp:inline distT="0" distB="0" distL="0" distR="0" wp14:anchorId="70FF82F8" wp14:editId="15505085">
            <wp:extent cx="2247900" cy="1938734"/>
            <wp:effectExtent l="0" t="0" r="0" b="444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捕获.PNG"/>
                    <pic:cNvPicPr/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48778" cy="19394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73A076" w14:textId="77777777" w:rsidR="00537FDF" w:rsidRDefault="00537FDF" w:rsidP="00537FDF">
      <w:pPr>
        <w:pStyle w:val="a3"/>
        <w:ind w:left="360" w:firstLineChars="0" w:firstLine="0"/>
      </w:pPr>
    </w:p>
    <w:p w14:paraId="60DF9EA0" w14:textId="03526288" w:rsidR="00BA4145" w:rsidRDefault="00350055" w:rsidP="00470AF3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试卷模板</w:t>
      </w:r>
      <w:r>
        <w:t>表</w:t>
      </w:r>
      <w:r w:rsidR="00365A5A">
        <w:rPr>
          <w:rFonts w:hint="eastAsia"/>
        </w:rPr>
        <w:t xml:space="preserve"> </w:t>
      </w:r>
      <w:r w:rsidR="009B2DE2">
        <w:rPr>
          <w:rFonts w:hint="eastAsia"/>
        </w:rPr>
        <w:t>。教师</w:t>
      </w:r>
      <w:r w:rsidR="009B2DE2">
        <w:t>制定的</w:t>
      </w:r>
      <w:r w:rsidR="009B2DE2">
        <w:rPr>
          <w:rFonts w:hint="eastAsia"/>
        </w:rPr>
        <w:t>生成</w:t>
      </w:r>
      <w:r w:rsidR="009B2DE2">
        <w:t>试卷的策略</w:t>
      </w:r>
      <w:r w:rsidR="00BE10A8">
        <w:rPr>
          <w:rFonts w:hint="eastAsia"/>
        </w:rPr>
        <w:t>，</w:t>
      </w:r>
      <w:r w:rsidR="0064699B">
        <w:rPr>
          <w:rFonts w:hint="eastAsia"/>
        </w:rPr>
        <w:t>POLICYCONTENT为</w:t>
      </w:r>
      <w:r w:rsidR="0064699B">
        <w:t>组卷</w:t>
      </w:r>
      <w:r w:rsidR="0064699B">
        <w:rPr>
          <w:rFonts w:hint="eastAsia"/>
        </w:rPr>
        <w:t>策略</w:t>
      </w:r>
      <w:r w:rsidR="0064699B">
        <w:t>描述，</w:t>
      </w:r>
      <w:r w:rsidR="0064699B">
        <w:rPr>
          <w:rFonts w:hint="eastAsia"/>
        </w:rPr>
        <w:t>仍采用</w:t>
      </w:r>
      <w:r w:rsidR="0064699B">
        <w:t>XML格式进行描述</w:t>
      </w:r>
      <w:r w:rsidR="00155E43">
        <w:rPr>
          <w:rFonts w:hint="eastAsia"/>
        </w:rPr>
        <w:t>。</w:t>
      </w: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805"/>
        <w:gridCol w:w="1642"/>
        <w:gridCol w:w="1622"/>
        <w:gridCol w:w="1618"/>
        <w:gridCol w:w="1619"/>
      </w:tblGrid>
      <w:tr w:rsidR="00350055" w14:paraId="03EE3BC3" w14:textId="77777777" w:rsidTr="00A44A77">
        <w:tc>
          <w:tcPr>
            <w:tcW w:w="1659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7DD55AD1" w14:textId="77777777" w:rsidR="00350055" w:rsidRDefault="0035005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659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7D0A01A7" w14:textId="77777777" w:rsidR="00350055" w:rsidRDefault="0035005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659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03EE5C15" w14:textId="77777777" w:rsidR="00350055" w:rsidRDefault="0035005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字段</w:t>
            </w:r>
            <w:r>
              <w:t>长度</w:t>
            </w:r>
          </w:p>
        </w:tc>
        <w:tc>
          <w:tcPr>
            <w:tcW w:w="1659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6A4F4135" w14:textId="77777777" w:rsidR="00350055" w:rsidRDefault="0035005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是否</w:t>
            </w:r>
            <w:r>
              <w:t>为空</w:t>
            </w:r>
          </w:p>
        </w:tc>
        <w:tc>
          <w:tcPr>
            <w:tcW w:w="1660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7D857534" w14:textId="77777777" w:rsidR="00350055" w:rsidRDefault="0035005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描述</w:t>
            </w:r>
          </w:p>
        </w:tc>
      </w:tr>
      <w:tr w:rsidR="00350055" w14:paraId="4D1E97D3" w14:textId="77777777" w:rsidTr="00A44A77">
        <w:tc>
          <w:tcPr>
            <w:tcW w:w="1659" w:type="dxa"/>
            <w:tcBorders>
              <w:top w:val="single" w:sz="12" w:space="0" w:color="auto"/>
            </w:tcBorders>
            <w:vAlign w:val="center"/>
          </w:tcPr>
          <w:p w14:paraId="657762A8" w14:textId="77777777" w:rsidR="00350055" w:rsidRDefault="0035005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ID</w:t>
            </w:r>
          </w:p>
        </w:tc>
        <w:tc>
          <w:tcPr>
            <w:tcW w:w="1659" w:type="dxa"/>
            <w:tcBorders>
              <w:top w:val="single" w:sz="12" w:space="0" w:color="auto"/>
            </w:tcBorders>
            <w:vAlign w:val="center"/>
          </w:tcPr>
          <w:p w14:paraId="3010B76D" w14:textId="77777777" w:rsidR="00350055" w:rsidRDefault="0035005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659" w:type="dxa"/>
            <w:tcBorders>
              <w:top w:val="single" w:sz="12" w:space="0" w:color="auto"/>
            </w:tcBorders>
            <w:vAlign w:val="center"/>
          </w:tcPr>
          <w:p w14:paraId="0C5995C3" w14:textId="77777777" w:rsidR="00350055" w:rsidRDefault="0035005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50</w:t>
            </w:r>
          </w:p>
        </w:tc>
        <w:tc>
          <w:tcPr>
            <w:tcW w:w="1659" w:type="dxa"/>
            <w:tcBorders>
              <w:top w:val="single" w:sz="12" w:space="0" w:color="auto"/>
            </w:tcBorders>
            <w:vAlign w:val="center"/>
          </w:tcPr>
          <w:p w14:paraId="63D3000D" w14:textId="77777777" w:rsidR="00350055" w:rsidRDefault="0035005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  <w:tcBorders>
              <w:top w:val="single" w:sz="12" w:space="0" w:color="auto"/>
            </w:tcBorders>
            <w:vAlign w:val="center"/>
          </w:tcPr>
          <w:p w14:paraId="30B5E4FD" w14:textId="77777777" w:rsidR="00350055" w:rsidRDefault="0035005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模板</w:t>
            </w:r>
            <w:r>
              <w:t>ID号</w:t>
            </w:r>
          </w:p>
        </w:tc>
      </w:tr>
      <w:tr w:rsidR="00350055" w14:paraId="60F09A26" w14:textId="77777777" w:rsidTr="00A44A77">
        <w:tc>
          <w:tcPr>
            <w:tcW w:w="1659" w:type="dxa"/>
            <w:vAlign w:val="center"/>
          </w:tcPr>
          <w:p w14:paraId="29B3524B" w14:textId="77777777" w:rsidR="00350055" w:rsidRDefault="00350055" w:rsidP="00A44A77">
            <w:pPr>
              <w:pStyle w:val="a3"/>
              <w:ind w:firstLineChars="0" w:firstLine="0"/>
              <w:jc w:val="center"/>
            </w:pPr>
            <w:r>
              <w:t>CREATORID</w:t>
            </w:r>
          </w:p>
        </w:tc>
        <w:tc>
          <w:tcPr>
            <w:tcW w:w="1659" w:type="dxa"/>
            <w:vAlign w:val="center"/>
          </w:tcPr>
          <w:p w14:paraId="5F68DC83" w14:textId="77777777" w:rsidR="00350055" w:rsidRDefault="0035005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659" w:type="dxa"/>
            <w:vAlign w:val="center"/>
          </w:tcPr>
          <w:p w14:paraId="54E0828D" w14:textId="77777777" w:rsidR="00350055" w:rsidRDefault="0035005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100</w:t>
            </w:r>
          </w:p>
        </w:tc>
        <w:tc>
          <w:tcPr>
            <w:tcW w:w="1659" w:type="dxa"/>
            <w:vAlign w:val="center"/>
          </w:tcPr>
          <w:p w14:paraId="43FD49D1" w14:textId="77777777" w:rsidR="00350055" w:rsidRDefault="0035005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  <w:vAlign w:val="center"/>
          </w:tcPr>
          <w:p w14:paraId="6705B4A9" w14:textId="77777777" w:rsidR="00350055" w:rsidRDefault="0035005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创建者</w:t>
            </w:r>
            <w:r>
              <w:t>ID</w:t>
            </w:r>
          </w:p>
        </w:tc>
      </w:tr>
      <w:tr w:rsidR="00350055" w14:paraId="1423497D" w14:textId="77777777" w:rsidTr="00A44A77">
        <w:tc>
          <w:tcPr>
            <w:tcW w:w="1659" w:type="dxa"/>
            <w:vAlign w:val="center"/>
          </w:tcPr>
          <w:p w14:paraId="09568D15" w14:textId="77777777" w:rsidR="00350055" w:rsidRDefault="0035005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CREATE</w:t>
            </w:r>
            <w:r>
              <w:t>DATE</w:t>
            </w:r>
          </w:p>
        </w:tc>
        <w:tc>
          <w:tcPr>
            <w:tcW w:w="1659" w:type="dxa"/>
            <w:vAlign w:val="center"/>
          </w:tcPr>
          <w:p w14:paraId="586F19F9" w14:textId="77777777" w:rsidR="00350055" w:rsidRDefault="0035005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DATE</w:t>
            </w:r>
          </w:p>
        </w:tc>
        <w:tc>
          <w:tcPr>
            <w:tcW w:w="1659" w:type="dxa"/>
            <w:vAlign w:val="center"/>
          </w:tcPr>
          <w:p w14:paraId="394439E7" w14:textId="77777777" w:rsidR="00350055" w:rsidRDefault="0035005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1659" w:type="dxa"/>
            <w:vAlign w:val="center"/>
          </w:tcPr>
          <w:p w14:paraId="096E2199" w14:textId="77777777" w:rsidR="00350055" w:rsidRDefault="0035005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  <w:vAlign w:val="center"/>
          </w:tcPr>
          <w:p w14:paraId="610B936B" w14:textId="77777777" w:rsidR="00350055" w:rsidRDefault="0035005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</w:tr>
      <w:tr w:rsidR="00350055" w14:paraId="1FBF4473" w14:textId="77777777" w:rsidTr="00A44A77">
        <w:tc>
          <w:tcPr>
            <w:tcW w:w="1659" w:type="dxa"/>
            <w:vAlign w:val="center"/>
          </w:tcPr>
          <w:p w14:paraId="28C6FD2E" w14:textId="77777777" w:rsidR="00350055" w:rsidRDefault="00350055" w:rsidP="00A44A77">
            <w:pPr>
              <w:pStyle w:val="a3"/>
              <w:ind w:firstLineChars="0" w:firstLine="0"/>
              <w:jc w:val="center"/>
            </w:pPr>
            <w:r>
              <w:t>TITLE</w:t>
            </w:r>
          </w:p>
        </w:tc>
        <w:tc>
          <w:tcPr>
            <w:tcW w:w="1659" w:type="dxa"/>
            <w:vAlign w:val="center"/>
          </w:tcPr>
          <w:p w14:paraId="74EB8D19" w14:textId="77777777" w:rsidR="00350055" w:rsidRDefault="00350055" w:rsidP="00A44A77">
            <w:pPr>
              <w:pStyle w:val="a3"/>
              <w:ind w:firstLineChars="0" w:firstLine="0"/>
              <w:jc w:val="center"/>
            </w:pPr>
            <w:r>
              <w:t>VARCHAR</w:t>
            </w:r>
          </w:p>
        </w:tc>
        <w:tc>
          <w:tcPr>
            <w:tcW w:w="1659" w:type="dxa"/>
            <w:vAlign w:val="center"/>
          </w:tcPr>
          <w:p w14:paraId="0B90EB8D" w14:textId="77777777" w:rsidR="00350055" w:rsidRDefault="00350055" w:rsidP="00A44A77">
            <w:pPr>
              <w:pStyle w:val="a3"/>
              <w:ind w:firstLineChars="0" w:firstLine="0"/>
              <w:jc w:val="center"/>
            </w:pPr>
            <w:r>
              <w:t>50</w:t>
            </w:r>
          </w:p>
        </w:tc>
        <w:tc>
          <w:tcPr>
            <w:tcW w:w="1659" w:type="dxa"/>
            <w:vAlign w:val="center"/>
          </w:tcPr>
          <w:p w14:paraId="51A93040" w14:textId="77777777" w:rsidR="00350055" w:rsidRDefault="0035005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  <w:vAlign w:val="center"/>
          </w:tcPr>
          <w:p w14:paraId="62ACF1A5" w14:textId="77777777" w:rsidR="00350055" w:rsidRDefault="0035005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试卷名称</w:t>
            </w:r>
          </w:p>
        </w:tc>
      </w:tr>
      <w:tr w:rsidR="00350055" w14:paraId="529D054C" w14:textId="77777777" w:rsidTr="00A44A77">
        <w:tc>
          <w:tcPr>
            <w:tcW w:w="1659" w:type="dxa"/>
            <w:vAlign w:val="center"/>
          </w:tcPr>
          <w:p w14:paraId="07B1ACC6" w14:textId="77777777" w:rsidR="00350055" w:rsidRDefault="00350055" w:rsidP="00A44A77">
            <w:pPr>
              <w:pStyle w:val="a3"/>
              <w:ind w:firstLineChars="0" w:firstLine="0"/>
              <w:jc w:val="center"/>
            </w:pPr>
            <w:r>
              <w:t>STATE</w:t>
            </w:r>
          </w:p>
        </w:tc>
        <w:tc>
          <w:tcPr>
            <w:tcW w:w="1659" w:type="dxa"/>
            <w:vAlign w:val="center"/>
          </w:tcPr>
          <w:p w14:paraId="463DD5DC" w14:textId="77777777" w:rsidR="00350055" w:rsidRDefault="0035005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659" w:type="dxa"/>
            <w:vAlign w:val="center"/>
          </w:tcPr>
          <w:p w14:paraId="4D424006" w14:textId="77777777" w:rsidR="00350055" w:rsidRDefault="00350055" w:rsidP="00A44A77">
            <w:pPr>
              <w:pStyle w:val="a3"/>
              <w:ind w:firstLineChars="0" w:firstLine="0"/>
              <w:jc w:val="center"/>
            </w:pPr>
            <w:r>
              <w:t>10</w:t>
            </w:r>
          </w:p>
        </w:tc>
        <w:tc>
          <w:tcPr>
            <w:tcW w:w="1659" w:type="dxa"/>
            <w:vAlign w:val="center"/>
          </w:tcPr>
          <w:p w14:paraId="019EFDA0" w14:textId="77777777" w:rsidR="00350055" w:rsidRDefault="0035005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  <w:vAlign w:val="center"/>
          </w:tcPr>
          <w:p w14:paraId="4B7495A0" w14:textId="77777777" w:rsidR="00350055" w:rsidRDefault="0035005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是否</w:t>
            </w:r>
            <w:r>
              <w:t>审核通过</w:t>
            </w:r>
          </w:p>
        </w:tc>
      </w:tr>
      <w:tr w:rsidR="00350055" w14:paraId="714C42B9" w14:textId="77777777" w:rsidTr="008D340E">
        <w:tc>
          <w:tcPr>
            <w:tcW w:w="1659" w:type="dxa"/>
            <w:vAlign w:val="center"/>
          </w:tcPr>
          <w:p w14:paraId="6CE128AC" w14:textId="77777777" w:rsidR="00350055" w:rsidRDefault="00350055" w:rsidP="00A44A77">
            <w:pPr>
              <w:pStyle w:val="a3"/>
              <w:ind w:firstLineChars="0" w:firstLine="0"/>
              <w:jc w:val="center"/>
            </w:pPr>
            <w:r>
              <w:t>SUBJECTID</w:t>
            </w:r>
          </w:p>
        </w:tc>
        <w:tc>
          <w:tcPr>
            <w:tcW w:w="1659" w:type="dxa"/>
            <w:vAlign w:val="center"/>
          </w:tcPr>
          <w:p w14:paraId="14E23630" w14:textId="77777777" w:rsidR="00350055" w:rsidRDefault="0035005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659" w:type="dxa"/>
            <w:vAlign w:val="center"/>
          </w:tcPr>
          <w:p w14:paraId="454591E6" w14:textId="77777777" w:rsidR="00350055" w:rsidRDefault="0035005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659" w:type="dxa"/>
            <w:vAlign w:val="center"/>
          </w:tcPr>
          <w:p w14:paraId="18FB02D1" w14:textId="77777777" w:rsidR="00350055" w:rsidRDefault="0035005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  <w:vAlign w:val="center"/>
          </w:tcPr>
          <w:p w14:paraId="70A7D2BB" w14:textId="77777777" w:rsidR="00350055" w:rsidRDefault="0035005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课程</w:t>
            </w:r>
            <w:r>
              <w:t>ID</w:t>
            </w:r>
          </w:p>
        </w:tc>
      </w:tr>
      <w:tr w:rsidR="008D340E" w14:paraId="173D9B52" w14:textId="77777777" w:rsidTr="004970C9">
        <w:tc>
          <w:tcPr>
            <w:tcW w:w="1659" w:type="dxa"/>
            <w:tcBorders>
              <w:bottom w:val="single" w:sz="12" w:space="0" w:color="auto"/>
            </w:tcBorders>
            <w:vAlign w:val="center"/>
          </w:tcPr>
          <w:p w14:paraId="15A8978A" w14:textId="77777777" w:rsidR="008D340E" w:rsidRDefault="008D340E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POLICY</w:t>
            </w:r>
            <w:r>
              <w:t>CONTENT</w:t>
            </w:r>
          </w:p>
        </w:tc>
        <w:tc>
          <w:tcPr>
            <w:tcW w:w="1659" w:type="dxa"/>
            <w:tcBorders>
              <w:bottom w:val="single" w:sz="12" w:space="0" w:color="auto"/>
            </w:tcBorders>
            <w:vAlign w:val="center"/>
          </w:tcPr>
          <w:p w14:paraId="7FCA44FF" w14:textId="77777777" w:rsidR="008D340E" w:rsidRDefault="008D340E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659" w:type="dxa"/>
            <w:tcBorders>
              <w:bottom w:val="single" w:sz="12" w:space="0" w:color="auto"/>
            </w:tcBorders>
            <w:vAlign w:val="center"/>
          </w:tcPr>
          <w:p w14:paraId="0DC5EFDD" w14:textId="77777777" w:rsidR="008D340E" w:rsidRDefault="0064699B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500</w:t>
            </w:r>
          </w:p>
        </w:tc>
        <w:tc>
          <w:tcPr>
            <w:tcW w:w="1659" w:type="dxa"/>
            <w:tcBorders>
              <w:bottom w:val="single" w:sz="12" w:space="0" w:color="auto"/>
            </w:tcBorders>
            <w:vAlign w:val="center"/>
          </w:tcPr>
          <w:p w14:paraId="7D8FA342" w14:textId="77777777" w:rsidR="008D340E" w:rsidRDefault="008D340E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1660" w:type="dxa"/>
            <w:tcBorders>
              <w:bottom w:val="single" w:sz="12" w:space="0" w:color="auto"/>
            </w:tcBorders>
            <w:vAlign w:val="center"/>
          </w:tcPr>
          <w:p w14:paraId="0A77211A" w14:textId="77777777" w:rsidR="008D340E" w:rsidRDefault="008D340E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组卷</w:t>
            </w:r>
            <w:r>
              <w:t>策略</w:t>
            </w:r>
          </w:p>
        </w:tc>
      </w:tr>
    </w:tbl>
    <w:p w14:paraId="317C4719" w14:textId="77777777" w:rsidR="0041365D" w:rsidRDefault="004C740D" w:rsidP="0041365D">
      <w:pPr>
        <w:pStyle w:val="a3"/>
        <w:ind w:left="360" w:firstLineChars="0" w:firstLine="0"/>
      </w:pPr>
      <w:r>
        <w:rPr>
          <w:rFonts w:hint="eastAsia"/>
        </w:rPr>
        <w:t>4.学生</w:t>
      </w:r>
      <w:r>
        <w:t>信息表</w:t>
      </w:r>
      <w:r w:rsidR="00F011D9">
        <w:rPr>
          <w:rFonts w:hint="eastAsia"/>
        </w:rPr>
        <w:t>，由学生</w:t>
      </w:r>
      <w:r w:rsidR="00F011D9">
        <w:t>自己通过学号注册或者管理员代为注册，并设定</w:t>
      </w:r>
      <w:r w:rsidR="00F011D9">
        <w:rPr>
          <w:rFonts w:hint="eastAsia"/>
        </w:rPr>
        <w:t>在线考试系统</w:t>
      </w:r>
      <w:r w:rsidR="00F011D9">
        <w:t>的登录密码。</w:t>
      </w:r>
      <w:r w:rsidR="008C3BCA">
        <w:rPr>
          <w:rFonts w:hint="eastAsia"/>
        </w:rPr>
        <w:t>其中</w:t>
      </w:r>
      <w:r w:rsidR="008C3BCA">
        <w:t>EXAM_MODULE</w:t>
      </w:r>
      <w:r w:rsidR="008C3BCA">
        <w:rPr>
          <w:rFonts w:hint="eastAsia"/>
        </w:rPr>
        <w:t>默认</w:t>
      </w:r>
      <w:r w:rsidR="008C3BCA">
        <w:t>为null，</w:t>
      </w:r>
      <w:r w:rsidR="008C3BCA">
        <w:rPr>
          <w:rFonts w:hint="eastAsia"/>
        </w:rPr>
        <w:t>只有</w:t>
      </w:r>
      <w:r w:rsidR="008C3BCA">
        <w:t>当教师或者管理员将对应考试模板ID号添加到该字段，考生才能够参加</w:t>
      </w:r>
      <w:r w:rsidR="008C3BCA">
        <w:rPr>
          <w:rFonts w:hint="eastAsia"/>
        </w:rPr>
        <w:t>对应</w:t>
      </w:r>
      <w:r w:rsidR="008C3BCA">
        <w:t>的考试。</w:t>
      </w: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675"/>
        <w:gridCol w:w="1658"/>
        <w:gridCol w:w="1658"/>
        <w:gridCol w:w="1657"/>
        <w:gridCol w:w="1658"/>
      </w:tblGrid>
      <w:tr w:rsidR="001449C4" w14:paraId="0FF05A1F" w14:textId="77777777" w:rsidTr="00A44A77">
        <w:tc>
          <w:tcPr>
            <w:tcW w:w="1659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07C0474D" w14:textId="77777777" w:rsidR="004C740D" w:rsidRDefault="004C740D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659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767C17CE" w14:textId="77777777" w:rsidR="004C740D" w:rsidRDefault="004C740D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659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11AA3AF1" w14:textId="77777777" w:rsidR="004C740D" w:rsidRDefault="004C740D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字段</w:t>
            </w:r>
            <w:r>
              <w:t>长度</w:t>
            </w:r>
          </w:p>
        </w:tc>
        <w:tc>
          <w:tcPr>
            <w:tcW w:w="1659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4AA3E1D4" w14:textId="77777777" w:rsidR="004C740D" w:rsidRDefault="004C740D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是否</w:t>
            </w:r>
            <w:r>
              <w:t>为空</w:t>
            </w:r>
          </w:p>
        </w:tc>
        <w:tc>
          <w:tcPr>
            <w:tcW w:w="1660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0C1B574A" w14:textId="77777777" w:rsidR="004C740D" w:rsidRDefault="004C740D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描述</w:t>
            </w:r>
          </w:p>
        </w:tc>
      </w:tr>
      <w:tr w:rsidR="004C740D" w14:paraId="674B170F" w14:textId="77777777" w:rsidTr="00A44A77">
        <w:tc>
          <w:tcPr>
            <w:tcW w:w="1659" w:type="dxa"/>
            <w:tcBorders>
              <w:top w:val="single" w:sz="12" w:space="0" w:color="auto"/>
            </w:tcBorders>
            <w:vAlign w:val="center"/>
          </w:tcPr>
          <w:p w14:paraId="12BE1F7F" w14:textId="77777777" w:rsidR="004C740D" w:rsidRDefault="004C740D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ID</w:t>
            </w:r>
          </w:p>
        </w:tc>
        <w:tc>
          <w:tcPr>
            <w:tcW w:w="1659" w:type="dxa"/>
            <w:tcBorders>
              <w:top w:val="single" w:sz="12" w:space="0" w:color="auto"/>
            </w:tcBorders>
            <w:vAlign w:val="center"/>
          </w:tcPr>
          <w:p w14:paraId="22CB0283" w14:textId="77777777" w:rsidR="004C740D" w:rsidRDefault="004C740D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659" w:type="dxa"/>
            <w:tcBorders>
              <w:top w:val="single" w:sz="12" w:space="0" w:color="auto"/>
            </w:tcBorders>
            <w:vAlign w:val="center"/>
          </w:tcPr>
          <w:p w14:paraId="612C17FB" w14:textId="77777777" w:rsidR="004C740D" w:rsidRDefault="004C740D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50</w:t>
            </w:r>
          </w:p>
        </w:tc>
        <w:tc>
          <w:tcPr>
            <w:tcW w:w="1659" w:type="dxa"/>
            <w:tcBorders>
              <w:top w:val="single" w:sz="12" w:space="0" w:color="auto"/>
            </w:tcBorders>
            <w:vAlign w:val="center"/>
          </w:tcPr>
          <w:p w14:paraId="73A0E174" w14:textId="77777777" w:rsidR="004C740D" w:rsidRDefault="004C740D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  <w:tcBorders>
              <w:top w:val="single" w:sz="12" w:space="0" w:color="auto"/>
            </w:tcBorders>
            <w:vAlign w:val="center"/>
          </w:tcPr>
          <w:p w14:paraId="7DF62735" w14:textId="77777777" w:rsidR="004C740D" w:rsidRDefault="004C740D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考生</w:t>
            </w:r>
            <w:r>
              <w:t>ID号</w:t>
            </w:r>
          </w:p>
        </w:tc>
      </w:tr>
      <w:tr w:rsidR="00F011D9" w14:paraId="78A11774" w14:textId="77777777" w:rsidTr="00A44A77">
        <w:tc>
          <w:tcPr>
            <w:tcW w:w="1659" w:type="dxa"/>
            <w:vAlign w:val="center"/>
          </w:tcPr>
          <w:p w14:paraId="46C08F90" w14:textId="77777777" w:rsidR="00F011D9" w:rsidRDefault="00F011D9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PWD</w:t>
            </w:r>
          </w:p>
        </w:tc>
        <w:tc>
          <w:tcPr>
            <w:tcW w:w="1659" w:type="dxa"/>
            <w:vAlign w:val="center"/>
          </w:tcPr>
          <w:p w14:paraId="64505D7A" w14:textId="77777777" w:rsidR="00F011D9" w:rsidRDefault="00F011D9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659" w:type="dxa"/>
            <w:vAlign w:val="center"/>
          </w:tcPr>
          <w:p w14:paraId="7A1F0D2C" w14:textId="77777777" w:rsidR="00F011D9" w:rsidRDefault="00F011D9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50</w:t>
            </w:r>
          </w:p>
        </w:tc>
        <w:tc>
          <w:tcPr>
            <w:tcW w:w="1659" w:type="dxa"/>
            <w:vAlign w:val="center"/>
          </w:tcPr>
          <w:p w14:paraId="14495ADB" w14:textId="77777777" w:rsidR="00F011D9" w:rsidRDefault="00F011D9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1660" w:type="dxa"/>
            <w:vAlign w:val="center"/>
          </w:tcPr>
          <w:p w14:paraId="5D2F3F6D" w14:textId="77777777" w:rsidR="00F011D9" w:rsidRDefault="00F011D9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密码</w:t>
            </w:r>
          </w:p>
        </w:tc>
      </w:tr>
      <w:tr w:rsidR="004C740D" w14:paraId="63C7F6E6" w14:textId="77777777" w:rsidTr="00A44A77">
        <w:tc>
          <w:tcPr>
            <w:tcW w:w="1659" w:type="dxa"/>
            <w:vAlign w:val="center"/>
          </w:tcPr>
          <w:p w14:paraId="570DBBB2" w14:textId="77777777" w:rsidR="004C740D" w:rsidRDefault="004C740D" w:rsidP="00A44A77">
            <w:pPr>
              <w:pStyle w:val="a3"/>
              <w:ind w:firstLineChars="0" w:firstLine="0"/>
              <w:jc w:val="center"/>
            </w:pPr>
            <w:r>
              <w:t>NAME</w:t>
            </w:r>
          </w:p>
        </w:tc>
        <w:tc>
          <w:tcPr>
            <w:tcW w:w="1659" w:type="dxa"/>
            <w:vAlign w:val="center"/>
          </w:tcPr>
          <w:p w14:paraId="44E66D90" w14:textId="77777777" w:rsidR="004C740D" w:rsidRDefault="004C740D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659" w:type="dxa"/>
            <w:vAlign w:val="center"/>
          </w:tcPr>
          <w:p w14:paraId="5705F53E" w14:textId="77777777" w:rsidR="004C740D" w:rsidRDefault="004C740D" w:rsidP="00A44A77">
            <w:pPr>
              <w:pStyle w:val="a3"/>
              <w:ind w:firstLineChars="0" w:firstLine="0"/>
              <w:jc w:val="center"/>
            </w:pPr>
            <w:r>
              <w:t>50</w:t>
            </w:r>
          </w:p>
        </w:tc>
        <w:tc>
          <w:tcPr>
            <w:tcW w:w="1659" w:type="dxa"/>
            <w:vAlign w:val="center"/>
          </w:tcPr>
          <w:p w14:paraId="1A9E33C0" w14:textId="77777777" w:rsidR="004C740D" w:rsidRDefault="004C740D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  <w:vAlign w:val="center"/>
          </w:tcPr>
          <w:p w14:paraId="423419A0" w14:textId="77777777" w:rsidR="004C740D" w:rsidRDefault="004C740D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考生</w:t>
            </w:r>
            <w:r>
              <w:t>姓名</w:t>
            </w:r>
          </w:p>
        </w:tc>
      </w:tr>
      <w:tr w:rsidR="004C740D" w14:paraId="210AF4F8" w14:textId="77777777" w:rsidTr="00A44A77">
        <w:tc>
          <w:tcPr>
            <w:tcW w:w="1659" w:type="dxa"/>
            <w:vAlign w:val="center"/>
          </w:tcPr>
          <w:p w14:paraId="0957C55A" w14:textId="77777777" w:rsidR="004C740D" w:rsidRDefault="004C740D" w:rsidP="00A44A77">
            <w:pPr>
              <w:pStyle w:val="a3"/>
              <w:ind w:firstLineChars="0" w:firstLine="0"/>
              <w:jc w:val="center"/>
            </w:pPr>
            <w:r>
              <w:t>MAJOR</w:t>
            </w:r>
          </w:p>
        </w:tc>
        <w:tc>
          <w:tcPr>
            <w:tcW w:w="1659" w:type="dxa"/>
            <w:vAlign w:val="center"/>
          </w:tcPr>
          <w:p w14:paraId="073AC179" w14:textId="77777777" w:rsidR="004C740D" w:rsidRDefault="004C740D" w:rsidP="00A44A77">
            <w:pPr>
              <w:pStyle w:val="a3"/>
              <w:ind w:firstLineChars="0" w:firstLine="0"/>
              <w:jc w:val="center"/>
            </w:pPr>
            <w:r>
              <w:t>VARCHAR</w:t>
            </w:r>
          </w:p>
        </w:tc>
        <w:tc>
          <w:tcPr>
            <w:tcW w:w="1659" w:type="dxa"/>
            <w:vAlign w:val="center"/>
          </w:tcPr>
          <w:p w14:paraId="741D0623" w14:textId="77777777" w:rsidR="004C740D" w:rsidRDefault="004C740D" w:rsidP="00A44A77">
            <w:pPr>
              <w:pStyle w:val="a3"/>
              <w:ind w:firstLineChars="0" w:firstLine="0"/>
              <w:jc w:val="center"/>
            </w:pPr>
            <w:r>
              <w:t>50</w:t>
            </w:r>
          </w:p>
        </w:tc>
        <w:tc>
          <w:tcPr>
            <w:tcW w:w="1659" w:type="dxa"/>
            <w:vAlign w:val="center"/>
          </w:tcPr>
          <w:p w14:paraId="18815BFC" w14:textId="77777777" w:rsidR="004C740D" w:rsidRDefault="004C740D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  <w:vAlign w:val="center"/>
          </w:tcPr>
          <w:p w14:paraId="35B2A259" w14:textId="77777777" w:rsidR="004C740D" w:rsidRDefault="001449C4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专业</w:t>
            </w:r>
          </w:p>
        </w:tc>
      </w:tr>
      <w:tr w:rsidR="004C740D" w14:paraId="155CC4BA" w14:textId="77777777" w:rsidTr="00A44A77">
        <w:tc>
          <w:tcPr>
            <w:tcW w:w="1659" w:type="dxa"/>
            <w:vAlign w:val="center"/>
          </w:tcPr>
          <w:p w14:paraId="3C649042" w14:textId="77777777" w:rsidR="004C740D" w:rsidRDefault="001449C4" w:rsidP="00A44A77">
            <w:pPr>
              <w:pStyle w:val="a3"/>
              <w:ind w:firstLineChars="0" w:firstLine="0"/>
              <w:jc w:val="center"/>
            </w:pPr>
            <w:r>
              <w:t>GRADE</w:t>
            </w:r>
          </w:p>
        </w:tc>
        <w:tc>
          <w:tcPr>
            <w:tcW w:w="1659" w:type="dxa"/>
            <w:vAlign w:val="center"/>
          </w:tcPr>
          <w:p w14:paraId="78FEF65C" w14:textId="77777777" w:rsidR="004C740D" w:rsidRDefault="004C740D" w:rsidP="00A44A77">
            <w:pPr>
              <w:pStyle w:val="a3"/>
              <w:ind w:firstLineChars="0" w:firstLine="0"/>
              <w:jc w:val="center"/>
            </w:pPr>
            <w:r>
              <w:t>VARCHAR</w:t>
            </w:r>
          </w:p>
        </w:tc>
        <w:tc>
          <w:tcPr>
            <w:tcW w:w="1659" w:type="dxa"/>
            <w:vAlign w:val="center"/>
          </w:tcPr>
          <w:p w14:paraId="683E2513" w14:textId="77777777" w:rsidR="004C740D" w:rsidRDefault="004C740D" w:rsidP="00A44A77">
            <w:pPr>
              <w:pStyle w:val="a3"/>
              <w:ind w:firstLineChars="0" w:firstLine="0"/>
              <w:jc w:val="center"/>
            </w:pPr>
            <w:r>
              <w:t>50</w:t>
            </w:r>
          </w:p>
        </w:tc>
        <w:tc>
          <w:tcPr>
            <w:tcW w:w="1659" w:type="dxa"/>
            <w:vAlign w:val="center"/>
          </w:tcPr>
          <w:p w14:paraId="33213B45" w14:textId="77777777" w:rsidR="004C740D" w:rsidRDefault="004C740D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  <w:vAlign w:val="center"/>
          </w:tcPr>
          <w:p w14:paraId="1CEB9917" w14:textId="77777777" w:rsidR="004C740D" w:rsidRDefault="0001769E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年级</w:t>
            </w:r>
          </w:p>
        </w:tc>
      </w:tr>
      <w:tr w:rsidR="004C740D" w14:paraId="5D0A6B6F" w14:textId="77777777" w:rsidTr="00A44A77">
        <w:tc>
          <w:tcPr>
            <w:tcW w:w="1659" w:type="dxa"/>
            <w:vAlign w:val="center"/>
          </w:tcPr>
          <w:p w14:paraId="22F3BDFB" w14:textId="77777777" w:rsidR="004C740D" w:rsidRDefault="001449C4" w:rsidP="00A44A77">
            <w:pPr>
              <w:pStyle w:val="a3"/>
              <w:ind w:firstLineChars="0" w:firstLine="0"/>
              <w:jc w:val="center"/>
            </w:pPr>
            <w:r>
              <w:t>GENDER</w:t>
            </w:r>
          </w:p>
        </w:tc>
        <w:tc>
          <w:tcPr>
            <w:tcW w:w="1659" w:type="dxa"/>
            <w:vAlign w:val="center"/>
          </w:tcPr>
          <w:p w14:paraId="7BCC18AD" w14:textId="77777777" w:rsidR="004C740D" w:rsidRDefault="004C740D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659" w:type="dxa"/>
            <w:vAlign w:val="center"/>
          </w:tcPr>
          <w:p w14:paraId="5FDBA486" w14:textId="77777777" w:rsidR="004C740D" w:rsidRDefault="004C740D" w:rsidP="00A44A77">
            <w:pPr>
              <w:pStyle w:val="a3"/>
              <w:ind w:firstLineChars="0" w:firstLine="0"/>
              <w:jc w:val="center"/>
            </w:pPr>
            <w:r>
              <w:t>10</w:t>
            </w:r>
          </w:p>
        </w:tc>
        <w:tc>
          <w:tcPr>
            <w:tcW w:w="1659" w:type="dxa"/>
            <w:vAlign w:val="center"/>
          </w:tcPr>
          <w:p w14:paraId="0843964E" w14:textId="77777777" w:rsidR="004C740D" w:rsidRDefault="004C740D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  <w:vAlign w:val="center"/>
          </w:tcPr>
          <w:p w14:paraId="23E9D7D9" w14:textId="77777777" w:rsidR="004C740D" w:rsidRDefault="001449C4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性别</w:t>
            </w:r>
          </w:p>
        </w:tc>
      </w:tr>
      <w:tr w:rsidR="004C740D" w14:paraId="34F65CE6" w14:textId="77777777" w:rsidTr="001449C4">
        <w:tc>
          <w:tcPr>
            <w:tcW w:w="1659" w:type="dxa"/>
            <w:vAlign w:val="center"/>
          </w:tcPr>
          <w:p w14:paraId="73C865BA" w14:textId="77777777" w:rsidR="004C740D" w:rsidRDefault="001449C4" w:rsidP="00A44A77">
            <w:pPr>
              <w:pStyle w:val="a3"/>
              <w:ind w:firstLineChars="0" w:firstLine="0"/>
              <w:jc w:val="center"/>
            </w:pPr>
            <w:r>
              <w:t>BIRTHDAY</w:t>
            </w:r>
          </w:p>
        </w:tc>
        <w:tc>
          <w:tcPr>
            <w:tcW w:w="1659" w:type="dxa"/>
            <w:vAlign w:val="center"/>
          </w:tcPr>
          <w:p w14:paraId="69F379B1" w14:textId="77777777" w:rsidR="004C740D" w:rsidRDefault="001449C4" w:rsidP="00A44A77">
            <w:pPr>
              <w:pStyle w:val="a3"/>
              <w:ind w:firstLineChars="0" w:firstLine="0"/>
              <w:jc w:val="center"/>
            </w:pPr>
            <w:r>
              <w:t>DATE</w:t>
            </w:r>
          </w:p>
        </w:tc>
        <w:tc>
          <w:tcPr>
            <w:tcW w:w="1659" w:type="dxa"/>
            <w:vAlign w:val="center"/>
          </w:tcPr>
          <w:p w14:paraId="3C907582" w14:textId="77777777" w:rsidR="004C740D" w:rsidRDefault="001449C4" w:rsidP="00A44A77">
            <w:pPr>
              <w:pStyle w:val="a3"/>
              <w:ind w:firstLineChars="0" w:firstLine="0"/>
              <w:jc w:val="center"/>
            </w:pPr>
            <w:r>
              <w:t>7</w:t>
            </w:r>
          </w:p>
        </w:tc>
        <w:tc>
          <w:tcPr>
            <w:tcW w:w="1659" w:type="dxa"/>
            <w:vAlign w:val="center"/>
          </w:tcPr>
          <w:p w14:paraId="0CF8DFE2" w14:textId="77777777" w:rsidR="004C740D" w:rsidRDefault="001449C4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1660" w:type="dxa"/>
            <w:vAlign w:val="center"/>
          </w:tcPr>
          <w:p w14:paraId="42B1AAE8" w14:textId="77777777" w:rsidR="004C740D" w:rsidRDefault="001449C4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出生日期</w:t>
            </w:r>
          </w:p>
        </w:tc>
      </w:tr>
      <w:tr w:rsidR="001449C4" w14:paraId="7D9A54A1" w14:textId="77777777" w:rsidTr="001449C4">
        <w:tc>
          <w:tcPr>
            <w:tcW w:w="1659" w:type="dxa"/>
            <w:vAlign w:val="center"/>
          </w:tcPr>
          <w:p w14:paraId="6A56BC7E" w14:textId="77777777" w:rsidR="001449C4" w:rsidRDefault="001449C4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ID_NUMBER</w:t>
            </w:r>
          </w:p>
        </w:tc>
        <w:tc>
          <w:tcPr>
            <w:tcW w:w="1659" w:type="dxa"/>
            <w:vAlign w:val="center"/>
          </w:tcPr>
          <w:p w14:paraId="1C8A1EEB" w14:textId="77777777" w:rsidR="001449C4" w:rsidRDefault="001449C4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659" w:type="dxa"/>
            <w:vAlign w:val="center"/>
          </w:tcPr>
          <w:p w14:paraId="79D0DB7C" w14:textId="77777777" w:rsidR="001449C4" w:rsidRDefault="001449C4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659" w:type="dxa"/>
            <w:vAlign w:val="center"/>
          </w:tcPr>
          <w:p w14:paraId="5C811423" w14:textId="77777777" w:rsidR="001449C4" w:rsidRDefault="001449C4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1660" w:type="dxa"/>
            <w:vAlign w:val="center"/>
          </w:tcPr>
          <w:p w14:paraId="5EEE78BA" w14:textId="77777777" w:rsidR="001449C4" w:rsidRDefault="001449C4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身份证</w:t>
            </w:r>
            <w:r>
              <w:t>号</w:t>
            </w:r>
          </w:p>
        </w:tc>
      </w:tr>
      <w:tr w:rsidR="001449C4" w14:paraId="7CB74961" w14:textId="77777777" w:rsidTr="001449C4">
        <w:tc>
          <w:tcPr>
            <w:tcW w:w="1659" w:type="dxa"/>
            <w:vAlign w:val="center"/>
          </w:tcPr>
          <w:p w14:paraId="24AD9542" w14:textId="77777777" w:rsidR="001449C4" w:rsidRDefault="001449C4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EMAIL</w:t>
            </w:r>
          </w:p>
        </w:tc>
        <w:tc>
          <w:tcPr>
            <w:tcW w:w="1659" w:type="dxa"/>
            <w:vAlign w:val="center"/>
          </w:tcPr>
          <w:p w14:paraId="3243C6B1" w14:textId="77777777" w:rsidR="001449C4" w:rsidRDefault="001449C4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659" w:type="dxa"/>
            <w:vAlign w:val="center"/>
          </w:tcPr>
          <w:p w14:paraId="6D2A333D" w14:textId="77777777" w:rsidR="001449C4" w:rsidRDefault="001449C4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50</w:t>
            </w:r>
          </w:p>
        </w:tc>
        <w:tc>
          <w:tcPr>
            <w:tcW w:w="1659" w:type="dxa"/>
            <w:vAlign w:val="center"/>
          </w:tcPr>
          <w:p w14:paraId="06FC9B2F" w14:textId="77777777" w:rsidR="001449C4" w:rsidRDefault="001449C4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1660" w:type="dxa"/>
            <w:vAlign w:val="center"/>
          </w:tcPr>
          <w:p w14:paraId="23D9FC78" w14:textId="77777777" w:rsidR="001449C4" w:rsidRDefault="001449C4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电子邮箱</w:t>
            </w:r>
          </w:p>
        </w:tc>
      </w:tr>
      <w:tr w:rsidR="001449C4" w14:paraId="1D2CA1E0" w14:textId="77777777" w:rsidTr="001449C4">
        <w:tc>
          <w:tcPr>
            <w:tcW w:w="1659" w:type="dxa"/>
            <w:vAlign w:val="center"/>
          </w:tcPr>
          <w:p w14:paraId="1E86FA83" w14:textId="77777777" w:rsidR="001449C4" w:rsidRDefault="001449C4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PHONE</w:t>
            </w:r>
            <w:r>
              <w:t>_NO</w:t>
            </w:r>
          </w:p>
        </w:tc>
        <w:tc>
          <w:tcPr>
            <w:tcW w:w="1659" w:type="dxa"/>
            <w:vAlign w:val="center"/>
          </w:tcPr>
          <w:p w14:paraId="3B453933" w14:textId="77777777" w:rsidR="001449C4" w:rsidRDefault="001449C4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659" w:type="dxa"/>
            <w:vAlign w:val="center"/>
          </w:tcPr>
          <w:p w14:paraId="69B0298C" w14:textId="77777777" w:rsidR="001449C4" w:rsidRDefault="001449C4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50</w:t>
            </w:r>
          </w:p>
        </w:tc>
        <w:tc>
          <w:tcPr>
            <w:tcW w:w="1659" w:type="dxa"/>
            <w:vAlign w:val="center"/>
          </w:tcPr>
          <w:p w14:paraId="2636DFC4" w14:textId="77777777" w:rsidR="001449C4" w:rsidRDefault="001449C4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1660" w:type="dxa"/>
            <w:vAlign w:val="center"/>
          </w:tcPr>
          <w:p w14:paraId="22331801" w14:textId="77777777" w:rsidR="001449C4" w:rsidRDefault="001449C4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联系电话</w:t>
            </w:r>
          </w:p>
        </w:tc>
      </w:tr>
      <w:tr w:rsidR="001449C4" w14:paraId="37B7974C" w14:textId="77777777" w:rsidTr="001449C4">
        <w:tc>
          <w:tcPr>
            <w:tcW w:w="1659" w:type="dxa"/>
            <w:vAlign w:val="center"/>
          </w:tcPr>
          <w:p w14:paraId="544ADB1A" w14:textId="77777777" w:rsidR="001449C4" w:rsidRDefault="001449C4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PHOTO</w:t>
            </w:r>
          </w:p>
        </w:tc>
        <w:tc>
          <w:tcPr>
            <w:tcW w:w="1659" w:type="dxa"/>
            <w:vAlign w:val="center"/>
          </w:tcPr>
          <w:p w14:paraId="56C44E49" w14:textId="77777777" w:rsidR="001449C4" w:rsidRDefault="001449C4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659" w:type="dxa"/>
            <w:vAlign w:val="center"/>
          </w:tcPr>
          <w:p w14:paraId="43FC1831" w14:textId="77777777" w:rsidR="001449C4" w:rsidRDefault="001449C4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200</w:t>
            </w:r>
          </w:p>
        </w:tc>
        <w:tc>
          <w:tcPr>
            <w:tcW w:w="1659" w:type="dxa"/>
            <w:vAlign w:val="center"/>
          </w:tcPr>
          <w:p w14:paraId="3938E931" w14:textId="77777777" w:rsidR="001449C4" w:rsidRDefault="001449C4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  <w:vAlign w:val="center"/>
          </w:tcPr>
          <w:p w14:paraId="5756CB06" w14:textId="77777777" w:rsidR="001449C4" w:rsidRDefault="001449C4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电子</w:t>
            </w:r>
            <w:r>
              <w:t>照片</w:t>
            </w:r>
            <w:r>
              <w:rPr>
                <w:rFonts w:hint="eastAsia"/>
              </w:rPr>
              <w:t>地址</w:t>
            </w:r>
          </w:p>
        </w:tc>
      </w:tr>
      <w:tr w:rsidR="001449C4" w14:paraId="73CEB1C6" w14:textId="77777777" w:rsidTr="001449C4">
        <w:tc>
          <w:tcPr>
            <w:tcW w:w="1659" w:type="dxa"/>
            <w:tcBorders>
              <w:bottom w:val="single" w:sz="12" w:space="0" w:color="auto"/>
            </w:tcBorders>
            <w:vAlign w:val="center"/>
          </w:tcPr>
          <w:p w14:paraId="19340A97" w14:textId="77777777" w:rsidR="001449C4" w:rsidRDefault="001449C4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EXAM</w:t>
            </w:r>
            <w:r>
              <w:t>_MODULE</w:t>
            </w:r>
          </w:p>
        </w:tc>
        <w:tc>
          <w:tcPr>
            <w:tcW w:w="1659" w:type="dxa"/>
            <w:tcBorders>
              <w:bottom w:val="single" w:sz="12" w:space="0" w:color="auto"/>
            </w:tcBorders>
            <w:vAlign w:val="center"/>
          </w:tcPr>
          <w:p w14:paraId="7C86FD5F" w14:textId="77777777" w:rsidR="001449C4" w:rsidRDefault="001449C4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659" w:type="dxa"/>
            <w:tcBorders>
              <w:bottom w:val="single" w:sz="12" w:space="0" w:color="auto"/>
            </w:tcBorders>
            <w:vAlign w:val="center"/>
          </w:tcPr>
          <w:p w14:paraId="61B32064" w14:textId="77777777" w:rsidR="001449C4" w:rsidRDefault="001449C4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50</w:t>
            </w:r>
          </w:p>
        </w:tc>
        <w:tc>
          <w:tcPr>
            <w:tcW w:w="1659" w:type="dxa"/>
            <w:tcBorders>
              <w:bottom w:val="single" w:sz="12" w:space="0" w:color="auto"/>
            </w:tcBorders>
            <w:vAlign w:val="center"/>
          </w:tcPr>
          <w:p w14:paraId="2FEE9856" w14:textId="77777777" w:rsidR="001449C4" w:rsidRDefault="001449C4" w:rsidP="001449C4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1660" w:type="dxa"/>
            <w:tcBorders>
              <w:bottom w:val="single" w:sz="12" w:space="0" w:color="auto"/>
            </w:tcBorders>
            <w:vAlign w:val="center"/>
          </w:tcPr>
          <w:p w14:paraId="6F56E651" w14:textId="77777777" w:rsidR="001449C4" w:rsidRDefault="001449C4" w:rsidP="001449C4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考试模板</w:t>
            </w:r>
            <w:r>
              <w:t>ID</w:t>
            </w:r>
          </w:p>
        </w:tc>
      </w:tr>
    </w:tbl>
    <w:p w14:paraId="5B86FEFA" w14:textId="77777777" w:rsidR="00BA4145" w:rsidRDefault="00097251" w:rsidP="005A3C30">
      <w:pPr>
        <w:pStyle w:val="a3"/>
        <w:ind w:left="360" w:firstLineChars="0" w:firstLine="0"/>
      </w:pPr>
      <w:r>
        <w:rPr>
          <w:rFonts w:hint="eastAsia"/>
        </w:rPr>
        <w:t>上面介绍</w:t>
      </w:r>
      <w:r>
        <w:t>了主要的数据表，为了更加全面的了解整体的</w:t>
      </w:r>
      <w:r>
        <w:rPr>
          <w:rFonts w:hint="eastAsia"/>
        </w:rPr>
        <w:t>数据</w:t>
      </w:r>
      <w:r>
        <w:t>结构</w:t>
      </w:r>
      <w:r>
        <w:rPr>
          <w:rFonts w:hint="eastAsia"/>
        </w:rPr>
        <w:t>，</w:t>
      </w:r>
      <w:r>
        <w:t>我们采用</w:t>
      </w:r>
      <w:r>
        <w:rPr>
          <w:rFonts w:hint="eastAsia"/>
        </w:rPr>
        <w:t>实体</w:t>
      </w:r>
      <w:r>
        <w:t>-关系图</w:t>
      </w:r>
      <w:r>
        <w:rPr>
          <w:rFonts w:hint="eastAsia"/>
        </w:rPr>
        <w:t>(</w:t>
      </w:r>
      <w:r>
        <w:t>Entity-Relationship Diagram</w:t>
      </w:r>
      <w:r>
        <w:rPr>
          <w:rFonts w:hint="eastAsia"/>
        </w:rPr>
        <w:t>)</w:t>
      </w:r>
      <w:r>
        <w:t>的方式</w:t>
      </w:r>
      <w:r>
        <w:rPr>
          <w:rFonts w:hint="eastAsia"/>
        </w:rPr>
        <w:t>进行</w:t>
      </w:r>
      <w:r>
        <w:t>描述，如。。所示</w:t>
      </w:r>
      <w:r>
        <w:rPr>
          <w:rFonts w:hint="eastAsia"/>
        </w:rPr>
        <w:t>。</w:t>
      </w:r>
    </w:p>
    <w:p w14:paraId="64F09502" w14:textId="77777777" w:rsidR="00097251" w:rsidRPr="005A3C30" w:rsidRDefault="00D34FD1" w:rsidP="005A3C30">
      <w:pPr>
        <w:pStyle w:val="a3"/>
        <w:ind w:left="360" w:firstLineChars="0" w:firstLine="0"/>
      </w:pPr>
      <w:r w:rsidRPr="00D34FD1">
        <w:rPr>
          <w:noProof/>
        </w:rPr>
        <w:lastRenderedPageBreak/>
        <w:drawing>
          <wp:inline distT="0" distB="0" distL="0" distR="0" wp14:anchorId="452DAB80" wp14:editId="04191549">
            <wp:extent cx="5274310" cy="4551045"/>
            <wp:effectExtent l="0" t="0" r="889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551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9165E8" w14:textId="78BEFC81" w:rsidR="00F95679" w:rsidRDefault="009976B9">
      <w:r>
        <w:rPr>
          <w:rFonts w:hint="eastAsia"/>
        </w:rPr>
        <w:t>本文</w:t>
      </w:r>
      <w:r>
        <w:t>采用内Hibernate</w:t>
      </w:r>
      <w:r w:rsidR="00F1714D">
        <w:rPr>
          <w:rFonts w:hint="eastAsia"/>
        </w:rPr>
        <w:t>实现</w:t>
      </w:r>
      <w:r w:rsidR="00F1714D">
        <w:t>数据层的持久化</w:t>
      </w:r>
      <w:r w:rsidR="00F1714D">
        <w:rPr>
          <w:rFonts w:hint="eastAsia"/>
        </w:rPr>
        <w:t>，建立实体类</w:t>
      </w:r>
      <w:r w:rsidR="00F1714D">
        <w:t>与数据表之间的映射关系，</w:t>
      </w:r>
      <w:r w:rsidR="00F1714D">
        <w:rPr>
          <w:rFonts w:hint="eastAsia"/>
        </w:rPr>
        <w:t>从而避免</w:t>
      </w:r>
      <w:r w:rsidR="00F1714D">
        <w:t>开发人员采用JDBC的方式</w:t>
      </w:r>
      <w:r w:rsidR="00F1714D">
        <w:rPr>
          <w:rFonts w:hint="eastAsia"/>
        </w:rPr>
        <w:t>直接</w:t>
      </w:r>
      <w:r w:rsidR="00F1714D">
        <w:t>操作数据库，</w:t>
      </w:r>
      <w:r w:rsidR="00FC0302">
        <w:rPr>
          <w:rFonts w:hint="eastAsia"/>
        </w:rPr>
        <w:t>从而保证</w:t>
      </w:r>
      <w:r w:rsidR="00FC0302">
        <w:t>整个</w:t>
      </w:r>
      <w:r w:rsidR="00FC0302">
        <w:rPr>
          <w:rFonts w:hint="eastAsia"/>
        </w:rPr>
        <w:t>系统遵从面向</w:t>
      </w:r>
      <w:r w:rsidR="00FC0302">
        <w:t>对象的方式</w:t>
      </w:r>
      <w:r w:rsidR="00FC0302">
        <w:rPr>
          <w:rFonts w:hint="eastAsia"/>
        </w:rPr>
        <w:t>进行</w:t>
      </w:r>
      <w:r w:rsidR="00FC0302">
        <w:t>开发。</w:t>
      </w:r>
      <w:r w:rsidR="00BD31F2">
        <w:rPr>
          <w:rFonts w:hint="eastAsia"/>
        </w:rPr>
        <w:t>Hibernate</w:t>
      </w:r>
      <w:r w:rsidR="00BD31F2">
        <w:t>通过</w:t>
      </w:r>
      <w:r w:rsidR="00BD31F2">
        <w:rPr>
          <w:rFonts w:hint="eastAsia"/>
        </w:rPr>
        <w:t>hbm.xml</w:t>
      </w:r>
      <w:r w:rsidR="00BD31F2">
        <w:t>格式的文件</w:t>
      </w:r>
      <w:r w:rsidR="00BD31F2">
        <w:rPr>
          <w:rFonts w:hint="eastAsia"/>
        </w:rPr>
        <w:t>将</w:t>
      </w:r>
      <w:r w:rsidR="00ED646D">
        <w:t>POLO</w:t>
      </w:r>
      <w:r w:rsidR="00BD31F2">
        <w:rPr>
          <w:rFonts w:hint="eastAsia"/>
        </w:rPr>
        <w:t>类映射</w:t>
      </w:r>
      <w:r w:rsidR="00BD31F2">
        <w:t>到数据库的表格中，</w:t>
      </w:r>
      <w:r w:rsidR="00BD31F2">
        <w:rPr>
          <w:rFonts w:hint="eastAsia"/>
        </w:rPr>
        <w:t>不需要</w:t>
      </w:r>
      <w:r w:rsidR="00BD31F2">
        <w:t>编写任何额外的代码。</w:t>
      </w:r>
      <w:r w:rsidR="00BC7763">
        <w:rPr>
          <w:rFonts w:hint="eastAsia"/>
        </w:rPr>
        <w:t>Intelli</w:t>
      </w:r>
      <w:r w:rsidR="00BC7763">
        <w:t>J IDEA</w:t>
      </w:r>
      <w:r w:rsidR="00BC7763">
        <w:rPr>
          <w:rFonts w:hint="eastAsia"/>
        </w:rPr>
        <w:t>支持</w:t>
      </w:r>
      <w:r w:rsidR="00ED646D">
        <w:t>将数据库中的表格直接转化为</w:t>
      </w:r>
      <w:r w:rsidR="00ED646D">
        <w:rPr>
          <w:rFonts w:hint="eastAsia"/>
        </w:rPr>
        <w:t>P</w:t>
      </w:r>
      <w:r w:rsidR="00ED646D">
        <w:t>OLO类</w:t>
      </w:r>
      <w:r w:rsidR="00BC7763">
        <w:t>，</w:t>
      </w:r>
      <w:r w:rsidR="00BC7763">
        <w:rPr>
          <w:rFonts w:hint="eastAsia"/>
        </w:rPr>
        <w:t>大大</w:t>
      </w:r>
      <w:r w:rsidR="00BC7763">
        <w:t>减少了</w:t>
      </w:r>
      <w:r w:rsidR="00BC7763">
        <w:rPr>
          <w:rFonts w:hint="eastAsia"/>
        </w:rPr>
        <w:t>开发</w:t>
      </w:r>
      <w:r w:rsidR="00BC7763">
        <w:t>的工作量。</w:t>
      </w:r>
      <w:r w:rsidR="00ED646D">
        <w:rPr>
          <w:rFonts w:hint="eastAsia"/>
        </w:rPr>
        <w:t>POLO</w:t>
      </w:r>
      <w:r w:rsidR="00ED646D">
        <w:t>类对应数据库表格，</w:t>
      </w:r>
      <w:r w:rsidR="00ED646D">
        <w:rPr>
          <w:rFonts w:hint="eastAsia"/>
        </w:rPr>
        <w:t>每个</w:t>
      </w:r>
      <w:r w:rsidR="00ED646D">
        <w:t>POLO类的实例对应数据库中的一行</w:t>
      </w:r>
      <w:r w:rsidR="00ED646D">
        <w:rPr>
          <w:rFonts w:hint="eastAsia"/>
        </w:rPr>
        <w:t>记录</w:t>
      </w:r>
      <w:r w:rsidR="00226CEA">
        <w:rPr>
          <w:rFonts w:hint="eastAsia"/>
        </w:rPr>
        <w:t>，</w:t>
      </w:r>
      <w:r w:rsidR="00226CEA">
        <w:t>POLO类的</w:t>
      </w:r>
      <w:r w:rsidR="00226CEA">
        <w:rPr>
          <w:rFonts w:hint="eastAsia"/>
        </w:rPr>
        <w:t>属性</w:t>
      </w:r>
      <w:r w:rsidR="00226CEA">
        <w:t>对应数据库表的字段。</w:t>
      </w:r>
      <w:r w:rsidR="009F3AD0">
        <w:rPr>
          <w:rFonts w:hint="eastAsia"/>
        </w:rPr>
        <w:t>图</w:t>
      </w:r>
      <w:r w:rsidR="009F3AD0">
        <w:t>。。就是QuestionEntity与QUESTION_TABLE</w:t>
      </w:r>
      <w:r w:rsidR="009F3AD0">
        <w:rPr>
          <w:rFonts w:hint="eastAsia"/>
        </w:rPr>
        <w:t>的</w:t>
      </w:r>
      <w:r w:rsidR="009F3AD0">
        <w:t>映射文件</w:t>
      </w:r>
      <w:r w:rsidR="009F3AD0">
        <w:rPr>
          <w:rFonts w:hint="eastAsia"/>
        </w:rPr>
        <w:t>question</w:t>
      </w:r>
      <w:r w:rsidR="009F3AD0">
        <w:t>.hbm.xml</w:t>
      </w:r>
      <w:r w:rsidR="009F3AD0">
        <w:rPr>
          <w:rFonts w:hint="eastAsia"/>
        </w:rPr>
        <w:t>。这个</w:t>
      </w:r>
      <w:r w:rsidR="009F3AD0">
        <w:t>文件通过class name与table建立联系，</w:t>
      </w:r>
      <w:r w:rsidR="009F3AD0">
        <w:rPr>
          <w:rFonts w:hint="eastAsia"/>
        </w:rPr>
        <w:t>并将</w:t>
      </w:r>
      <w:r w:rsidR="009F3AD0">
        <w:t>POJO类</w:t>
      </w:r>
      <w:r w:rsidR="009F3AD0">
        <w:rPr>
          <w:rFonts w:hint="eastAsia"/>
        </w:rPr>
        <w:t>的属性</w:t>
      </w:r>
      <w:r w:rsidR="009F3AD0">
        <w:t>一一</w:t>
      </w:r>
      <w:r w:rsidR="009F3AD0">
        <w:rPr>
          <w:rFonts w:hint="eastAsia"/>
        </w:rPr>
        <w:t>与</w:t>
      </w:r>
      <w:r w:rsidR="009F3AD0">
        <w:t>table</w:t>
      </w:r>
      <w:r w:rsidR="009F3AD0">
        <w:rPr>
          <w:rFonts w:hint="eastAsia"/>
        </w:rPr>
        <w:t>的</w:t>
      </w:r>
      <w:r w:rsidR="009F3AD0">
        <w:t>字段</w:t>
      </w:r>
      <w:r w:rsidR="009F3AD0">
        <w:rPr>
          <w:rFonts w:hint="eastAsia"/>
        </w:rPr>
        <w:t>对应</w:t>
      </w:r>
      <w:r w:rsidR="009F3AD0">
        <w:t>，包括名称以及</w:t>
      </w:r>
      <w:r w:rsidR="009F3AD0">
        <w:rPr>
          <w:rFonts w:hint="eastAsia"/>
        </w:rPr>
        <w:t>数据类型</w:t>
      </w:r>
      <w:r w:rsidR="000E1250">
        <w:rPr>
          <w:rFonts w:hint="eastAsia"/>
        </w:rPr>
        <w:t>。</w:t>
      </w:r>
      <w:r w:rsidR="000D6A67">
        <w:rPr>
          <w:rFonts w:hint="eastAsia"/>
        </w:rPr>
        <w:t>之后</w:t>
      </w:r>
      <w:r w:rsidR="000D6A67">
        <w:t>对</w:t>
      </w:r>
      <w:r w:rsidR="000D6A67">
        <w:rPr>
          <w:rFonts w:hint="eastAsia"/>
        </w:rPr>
        <w:t>数据库中</w:t>
      </w:r>
      <w:r w:rsidR="000D6A67">
        <w:t>数据的操作就可以简单通过</w:t>
      </w:r>
      <w:r w:rsidR="000D6A67">
        <w:rPr>
          <w:rFonts w:hint="eastAsia"/>
        </w:rPr>
        <w:t>操作</w:t>
      </w:r>
      <w:r w:rsidR="000D6A67">
        <w:t>POJO类</w:t>
      </w:r>
      <w:r w:rsidR="000D6A67">
        <w:rPr>
          <w:rFonts w:hint="eastAsia"/>
        </w:rPr>
        <w:t>来实现</w:t>
      </w:r>
      <w:r w:rsidR="000D6A67">
        <w:t>。</w:t>
      </w:r>
    </w:p>
    <w:p w14:paraId="23B7E991" w14:textId="3AD2EF9D" w:rsidR="00B81F7B" w:rsidRDefault="00684631" w:rsidP="0064547C">
      <w:r>
        <w:rPr>
          <w:rFonts w:hint="eastAsia"/>
          <w:noProof/>
        </w:rPr>
        <w:drawing>
          <wp:inline distT="0" distB="0" distL="0" distR="0" wp14:anchorId="42197001" wp14:editId="4821EC31">
            <wp:extent cx="5274310" cy="230886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hbm_xml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08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B49C00" w14:textId="0DE49237" w:rsidR="00B81F7B" w:rsidRDefault="00B81F7B" w:rsidP="0064547C"/>
    <w:p w14:paraId="3306F998" w14:textId="0BA0C6B1" w:rsidR="00684631" w:rsidRDefault="00B81F7B" w:rsidP="0064547C">
      <w:pPr>
        <w:rPr>
          <w:noProof/>
        </w:rPr>
      </w:pPr>
      <w:r>
        <w:rPr>
          <w:rFonts w:hint="eastAsia"/>
          <w:noProof/>
        </w:rPr>
        <w:t>单纯使用</w:t>
      </w:r>
      <w:r>
        <w:rPr>
          <w:noProof/>
        </w:rPr>
        <w:t>Hibernate进行</w:t>
      </w:r>
      <w:r>
        <w:rPr>
          <w:rFonts w:hint="eastAsia"/>
          <w:noProof/>
        </w:rPr>
        <w:t>事务</w:t>
      </w:r>
      <w:r>
        <w:rPr>
          <w:noProof/>
        </w:rPr>
        <w:t>处理，</w:t>
      </w:r>
      <w:r w:rsidR="00AD1126">
        <w:rPr>
          <w:rFonts w:hint="eastAsia"/>
          <w:noProof/>
        </w:rPr>
        <w:t>每次</w:t>
      </w:r>
      <w:r w:rsidR="00AD1126">
        <w:rPr>
          <w:noProof/>
        </w:rPr>
        <w:t>对数据的操作都</w:t>
      </w:r>
      <w:r w:rsidR="00606438">
        <w:rPr>
          <w:rFonts w:hint="eastAsia"/>
          <w:noProof/>
        </w:rPr>
        <w:t>需要</w:t>
      </w:r>
      <w:r w:rsidR="00606438">
        <w:rPr>
          <w:noProof/>
        </w:rPr>
        <w:t>经历</w:t>
      </w:r>
      <w:r w:rsidR="00606438">
        <w:rPr>
          <w:rFonts w:hint="eastAsia"/>
          <w:noProof/>
        </w:rPr>
        <w:t>8个</w:t>
      </w:r>
      <w:r w:rsidR="00606438">
        <w:rPr>
          <w:noProof/>
        </w:rPr>
        <w:t>步骤。首先</w:t>
      </w:r>
      <w:r w:rsidR="00606438">
        <w:rPr>
          <w:rFonts w:hint="eastAsia"/>
          <w:noProof/>
        </w:rPr>
        <w:t>需要</w:t>
      </w:r>
      <w:r w:rsidR="00606438">
        <w:rPr>
          <w:noProof/>
        </w:rPr>
        <w:t>获取Configuration对象，接下来通过Configuration</w:t>
      </w:r>
      <w:r w:rsidR="00606438">
        <w:rPr>
          <w:rFonts w:hint="eastAsia"/>
          <w:noProof/>
        </w:rPr>
        <w:t>对象创建</w:t>
      </w:r>
      <w:r w:rsidR="00606438">
        <w:rPr>
          <w:noProof/>
        </w:rPr>
        <w:t>sessionFactory</w:t>
      </w:r>
      <w:r w:rsidR="00606438">
        <w:rPr>
          <w:rFonts w:hint="eastAsia"/>
          <w:noProof/>
        </w:rPr>
        <w:t>对象</w:t>
      </w:r>
      <w:r w:rsidR="00606438">
        <w:rPr>
          <w:noProof/>
        </w:rPr>
        <w:t>，</w:t>
      </w:r>
      <w:r w:rsidR="00606438">
        <w:rPr>
          <w:rFonts w:hint="eastAsia"/>
          <w:noProof/>
        </w:rPr>
        <w:t>并通过</w:t>
      </w:r>
      <w:r w:rsidR="00606438">
        <w:rPr>
          <w:noProof/>
        </w:rPr>
        <w:t>sessionFactory对象创建</w:t>
      </w:r>
      <w:r w:rsidR="00606438">
        <w:rPr>
          <w:rFonts w:hint="eastAsia"/>
          <w:noProof/>
        </w:rPr>
        <w:t>session，然后</w:t>
      </w:r>
      <w:r w:rsidR="00606438">
        <w:rPr>
          <w:noProof/>
        </w:rPr>
        <w:t>通过session开启事务，</w:t>
      </w:r>
      <w:r w:rsidR="00606438">
        <w:rPr>
          <w:rFonts w:hint="eastAsia"/>
          <w:noProof/>
        </w:rPr>
        <w:t>进行一些数据</w:t>
      </w:r>
      <w:r w:rsidR="00606438">
        <w:rPr>
          <w:noProof/>
        </w:rPr>
        <w:t>持久化操作，</w:t>
      </w:r>
      <w:r w:rsidR="00606438">
        <w:rPr>
          <w:rFonts w:hint="eastAsia"/>
          <w:noProof/>
        </w:rPr>
        <w:t>处理</w:t>
      </w:r>
      <w:r w:rsidR="00606438">
        <w:rPr>
          <w:noProof/>
        </w:rPr>
        <w:t>结束后需要</w:t>
      </w:r>
      <w:r w:rsidR="00606438">
        <w:rPr>
          <w:rFonts w:hint="eastAsia"/>
          <w:noProof/>
        </w:rPr>
        <w:t>提交</w:t>
      </w:r>
      <w:r w:rsidR="00606438">
        <w:rPr>
          <w:noProof/>
        </w:rPr>
        <w:t>事务，如果发生异常需要</w:t>
      </w:r>
      <w:r w:rsidR="00606438">
        <w:rPr>
          <w:rFonts w:hint="eastAsia"/>
          <w:noProof/>
        </w:rPr>
        <w:t>进行事务</w:t>
      </w:r>
      <w:r w:rsidR="00606438">
        <w:rPr>
          <w:noProof/>
        </w:rPr>
        <w:t>回滚，</w:t>
      </w:r>
      <w:r w:rsidR="00606438">
        <w:rPr>
          <w:rFonts w:hint="eastAsia"/>
          <w:noProof/>
        </w:rPr>
        <w:t>最终</w:t>
      </w:r>
      <w:r w:rsidR="00606438">
        <w:rPr>
          <w:noProof/>
        </w:rPr>
        <w:t>关闭session</w:t>
      </w:r>
      <w:r w:rsidR="008E0033">
        <w:rPr>
          <w:rFonts w:hint="eastAsia"/>
          <w:noProof/>
        </w:rPr>
        <w:t>，</w:t>
      </w:r>
      <w:r w:rsidR="008E0033">
        <w:rPr>
          <w:noProof/>
        </w:rPr>
        <w:t>对应</w:t>
      </w:r>
      <w:r w:rsidR="008E0033">
        <w:rPr>
          <w:rFonts w:hint="eastAsia"/>
          <w:noProof/>
        </w:rPr>
        <w:t>代码</w:t>
      </w:r>
      <w:r w:rsidR="008E0033">
        <w:rPr>
          <w:noProof/>
        </w:rPr>
        <w:t>如下：</w:t>
      </w:r>
    </w:p>
    <w:p w14:paraId="3C32DFB1" w14:textId="77777777" w:rsidR="002726F0" w:rsidRDefault="002726F0" w:rsidP="002726F0">
      <w:pPr>
        <w:pStyle w:val="HTML"/>
        <w:shd w:val="clear" w:color="auto" w:fill="FFFFFF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b/>
          <w:bCs/>
          <w:color w:val="000080"/>
          <w:sz w:val="20"/>
          <w:szCs w:val="20"/>
        </w:rPr>
        <w:t xml:space="preserve">public void </w:t>
      </w:r>
      <w:r>
        <w:rPr>
          <w:rFonts w:ascii="Consolas" w:hAnsi="Consolas" w:cs="Consolas"/>
          <w:color w:val="000000"/>
          <w:sz w:val="20"/>
          <w:szCs w:val="20"/>
        </w:rPr>
        <w:t>getPersistence(){</w:t>
      </w:r>
      <w:r>
        <w:rPr>
          <w:rFonts w:ascii="Consolas" w:hAnsi="Consolas" w:cs="Consolas"/>
          <w:color w:val="000000"/>
          <w:sz w:val="20"/>
          <w:szCs w:val="20"/>
        </w:rPr>
        <w:br/>
        <w:t xml:space="preserve">    Configuration configuration=</w:t>
      </w:r>
      <w:r>
        <w:rPr>
          <w:rFonts w:ascii="Consolas" w:hAnsi="Consolas" w:cs="Consolas"/>
          <w:b/>
          <w:bCs/>
          <w:color w:val="000080"/>
          <w:sz w:val="20"/>
          <w:szCs w:val="20"/>
        </w:rPr>
        <w:t xml:space="preserve">new </w:t>
      </w:r>
      <w:r>
        <w:rPr>
          <w:rFonts w:ascii="Consolas" w:hAnsi="Consolas" w:cs="Consolas"/>
          <w:color w:val="000000"/>
          <w:sz w:val="20"/>
          <w:szCs w:val="20"/>
        </w:rPr>
        <w:t>Configuration().configure();</w:t>
      </w:r>
      <w:r>
        <w:rPr>
          <w:rFonts w:ascii="Consolas" w:hAnsi="Consolas" w:cs="Consolas"/>
          <w:color w:val="000000"/>
          <w:sz w:val="20"/>
          <w:szCs w:val="20"/>
        </w:rPr>
        <w:br/>
        <w:t xml:space="preserve">    SessionFactory sessionFactory=configuration.buildSessionFactory();</w:t>
      </w:r>
      <w:r>
        <w:rPr>
          <w:rFonts w:ascii="Consolas" w:hAnsi="Consolas" w:cs="Consolas"/>
          <w:color w:val="000000"/>
          <w:sz w:val="20"/>
          <w:szCs w:val="20"/>
        </w:rPr>
        <w:br/>
        <w:t xml:space="preserve">    Session session=</w:t>
      </w:r>
      <w:r>
        <w:rPr>
          <w:rFonts w:ascii="Consolas" w:hAnsi="Consolas" w:cs="Consolas"/>
          <w:b/>
          <w:bCs/>
          <w:color w:val="000080"/>
          <w:sz w:val="20"/>
          <w:szCs w:val="20"/>
        </w:rPr>
        <w:t>null</w:t>
      </w:r>
      <w:r>
        <w:rPr>
          <w:rFonts w:ascii="Consolas" w:hAnsi="Consolas" w:cs="Consolas"/>
          <w:color w:val="000000"/>
          <w:sz w:val="20"/>
          <w:szCs w:val="20"/>
        </w:rPr>
        <w:t>;</w:t>
      </w:r>
      <w:r>
        <w:rPr>
          <w:rFonts w:ascii="Consolas" w:hAnsi="Consolas" w:cs="Consolas"/>
          <w:color w:val="000000"/>
          <w:sz w:val="20"/>
          <w:szCs w:val="20"/>
        </w:rPr>
        <w:br/>
        <w:t xml:space="preserve">    </w:t>
      </w:r>
      <w:r>
        <w:rPr>
          <w:rFonts w:ascii="Consolas" w:hAnsi="Consolas" w:cs="Consolas"/>
          <w:b/>
          <w:bCs/>
          <w:color w:val="000080"/>
          <w:sz w:val="20"/>
          <w:szCs w:val="20"/>
        </w:rPr>
        <w:t>try</w:t>
      </w:r>
      <w:r>
        <w:rPr>
          <w:rFonts w:ascii="Consolas" w:hAnsi="Consolas" w:cs="Consolas"/>
          <w:color w:val="000000"/>
          <w:sz w:val="20"/>
          <w:szCs w:val="20"/>
        </w:rPr>
        <w:t>{</w:t>
      </w:r>
      <w:r>
        <w:rPr>
          <w:rFonts w:ascii="Consolas" w:hAnsi="Consolas" w:cs="Consolas"/>
          <w:color w:val="000000"/>
          <w:sz w:val="20"/>
          <w:szCs w:val="20"/>
        </w:rPr>
        <w:br/>
        <w:t xml:space="preserve">        session=sessionFactory.openSession();</w:t>
      </w:r>
      <w:r>
        <w:rPr>
          <w:rFonts w:ascii="Consolas" w:hAnsi="Consolas" w:cs="Consolas"/>
          <w:color w:val="000000"/>
          <w:sz w:val="20"/>
          <w:szCs w:val="20"/>
        </w:rPr>
        <w:br/>
        <w:t xml:space="preserve">        session.beginTransaction();</w:t>
      </w:r>
      <w:r>
        <w:rPr>
          <w:rFonts w:ascii="Consolas" w:hAnsi="Consolas" w:cs="Consolas"/>
          <w:color w:val="000000"/>
          <w:sz w:val="20"/>
          <w:szCs w:val="20"/>
        </w:rPr>
        <w:br/>
        <w:t xml:space="preserve">        </w:t>
      </w:r>
      <w:r>
        <w:rPr>
          <w:rFonts w:ascii="Consolas" w:hAnsi="Consolas" w:cs="Consolas"/>
          <w:i/>
          <w:iCs/>
          <w:color w:val="808080"/>
          <w:sz w:val="20"/>
          <w:szCs w:val="20"/>
        </w:rPr>
        <w:t>//</w:t>
      </w:r>
      <w:r>
        <w:rPr>
          <w:rFonts w:cs="Consolas" w:hint="eastAsia"/>
          <w:i/>
          <w:iCs/>
          <w:color w:val="808080"/>
          <w:sz w:val="20"/>
          <w:szCs w:val="20"/>
        </w:rPr>
        <w:t>数据持久化操作</w:t>
      </w:r>
      <w:r>
        <w:rPr>
          <w:rFonts w:cs="Consolas" w:hint="eastAsia"/>
          <w:i/>
          <w:iCs/>
          <w:color w:val="808080"/>
          <w:sz w:val="20"/>
          <w:szCs w:val="20"/>
        </w:rPr>
        <w:br/>
        <w:t xml:space="preserve">        </w:t>
      </w:r>
      <w:r>
        <w:rPr>
          <w:rFonts w:ascii="Consolas" w:hAnsi="Consolas" w:cs="Consolas"/>
          <w:color w:val="000000"/>
          <w:sz w:val="20"/>
          <w:szCs w:val="20"/>
        </w:rPr>
        <w:t>......</w:t>
      </w:r>
      <w:r>
        <w:rPr>
          <w:rFonts w:ascii="Consolas" w:hAnsi="Consolas" w:cs="Consolas"/>
          <w:color w:val="000000"/>
          <w:sz w:val="20"/>
          <w:szCs w:val="20"/>
        </w:rPr>
        <w:br/>
        <w:t xml:space="preserve">        session.getTransaction().commit();</w:t>
      </w:r>
      <w:r>
        <w:rPr>
          <w:rFonts w:ascii="Consolas" w:hAnsi="Consolas" w:cs="Consolas"/>
          <w:color w:val="000000"/>
          <w:sz w:val="20"/>
          <w:szCs w:val="20"/>
        </w:rPr>
        <w:br/>
        <w:t xml:space="preserve">    }</w:t>
      </w:r>
      <w:r>
        <w:rPr>
          <w:rFonts w:ascii="Consolas" w:hAnsi="Consolas" w:cs="Consolas"/>
          <w:b/>
          <w:bCs/>
          <w:color w:val="000080"/>
          <w:sz w:val="20"/>
          <w:szCs w:val="20"/>
        </w:rPr>
        <w:t>catch</w:t>
      </w:r>
      <w:r>
        <w:rPr>
          <w:rFonts w:ascii="Consolas" w:hAnsi="Consolas" w:cs="Consolas"/>
          <w:color w:val="000000"/>
          <w:sz w:val="20"/>
          <w:szCs w:val="20"/>
        </w:rPr>
        <w:t>(Exception e){</w:t>
      </w:r>
      <w:r>
        <w:rPr>
          <w:rFonts w:ascii="Consolas" w:hAnsi="Consolas" w:cs="Consolas"/>
          <w:color w:val="000000"/>
          <w:sz w:val="20"/>
          <w:szCs w:val="20"/>
        </w:rPr>
        <w:br/>
        <w:t xml:space="preserve">        e.printStackTrace();</w:t>
      </w:r>
      <w:r>
        <w:rPr>
          <w:rFonts w:ascii="Consolas" w:hAnsi="Consolas" w:cs="Consolas"/>
          <w:color w:val="000000"/>
          <w:sz w:val="20"/>
          <w:szCs w:val="20"/>
        </w:rPr>
        <w:br/>
        <w:t xml:space="preserve">        </w:t>
      </w:r>
      <w:r>
        <w:rPr>
          <w:rFonts w:ascii="Consolas" w:hAnsi="Consolas" w:cs="Consolas"/>
          <w:i/>
          <w:iCs/>
          <w:color w:val="808080"/>
          <w:sz w:val="20"/>
          <w:szCs w:val="20"/>
        </w:rPr>
        <w:t>//</w:t>
      </w:r>
      <w:r>
        <w:rPr>
          <w:rFonts w:cs="Consolas" w:hint="eastAsia"/>
          <w:i/>
          <w:iCs/>
          <w:color w:val="808080"/>
          <w:sz w:val="20"/>
          <w:szCs w:val="20"/>
        </w:rPr>
        <w:t>进行事务回滚</w:t>
      </w:r>
      <w:r>
        <w:rPr>
          <w:rFonts w:cs="Consolas" w:hint="eastAsia"/>
          <w:i/>
          <w:iCs/>
          <w:color w:val="808080"/>
          <w:sz w:val="20"/>
          <w:szCs w:val="20"/>
        </w:rPr>
        <w:br/>
        <w:t xml:space="preserve">        </w:t>
      </w:r>
      <w:r>
        <w:rPr>
          <w:rFonts w:ascii="Consolas" w:hAnsi="Consolas" w:cs="Consolas"/>
          <w:color w:val="000000"/>
          <w:sz w:val="20"/>
          <w:szCs w:val="20"/>
        </w:rPr>
        <w:t>session.getTransaction().rollback();</w:t>
      </w:r>
      <w:r>
        <w:rPr>
          <w:rFonts w:ascii="Consolas" w:hAnsi="Consolas" w:cs="Consolas"/>
          <w:color w:val="000000"/>
          <w:sz w:val="20"/>
          <w:szCs w:val="20"/>
        </w:rPr>
        <w:br/>
        <w:t xml:space="preserve">    }</w:t>
      </w:r>
      <w:r>
        <w:rPr>
          <w:rFonts w:ascii="Consolas" w:hAnsi="Consolas" w:cs="Consolas"/>
          <w:b/>
          <w:bCs/>
          <w:color w:val="000080"/>
          <w:sz w:val="20"/>
          <w:szCs w:val="20"/>
        </w:rPr>
        <w:t>finally</w:t>
      </w:r>
      <w:r>
        <w:rPr>
          <w:rFonts w:ascii="Consolas" w:hAnsi="Consolas" w:cs="Consolas"/>
          <w:color w:val="000000"/>
          <w:sz w:val="20"/>
          <w:szCs w:val="20"/>
        </w:rPr>
        <w:t>{</w:t>
      </w:r>
      <w:r>
        <w:rPr>
          <w:rFonts w:ascii="Consolas" w:hAnsi="Consolas" w:cs="Consolas"/>
          <w:color w:val="000000"/>
          <w:sz w:val="20"/>
          <w:szCs w:val="20"/>
        </w:rPr>
        <w:br/>
        <w:t xml:space="preserve">        </w:t>
      </w:r>
      <w:r>
        <w:rPr>
          <w:rFonts w:ascii="Consolas" w:hAnsi="Consolas" w:cs="Consolas"/>
          <w:b/>
          <w:bCs/>
          <w:color w:val="000080"/>
          <w:sz w:val="20"/>
          <w:szCs w:val="20"/>
        </w:rPr>
        <w:t>if</w:t>
      </w:r>
      <w:r>
        <w:rPr>
          <w:rFonts w:ascii="Consolas" w:hAnsi="Consolas" w:cs="Consolas"/>
          <w:color w:val="000000"/>
          <w:sz w:val="20"/>
          <w:szCs w:val="20"/>
        </w:rPr>
        <w:t>(session!=</w:t>
      </w:r>
      <w:r>
        <w:rPr>
          <w:rFonts w:ascii="Consolas" w:hAnsi="Consolas" w:cs="Consolas"/>
          <w:b/>
          <w:bCs/>
          <w:color w:val="000080"/>
          <w:sz w:val="20"/>
          <w:szCs w:val="20"/>
        </w:rPr>
        <w:t>null</w:t>
      </w:r>
      <w:r>
        <w:rPr>
          <w:rFonts w:ascii="Consolas" w:hAnsi="Consolas" w:cs="Consolas"/>
          <w:color w:val="000000"/>
          <w:sz w:val="20"/>
          <w:szCs w:val="20"/>
        </w:rPr>
        <w:t>){</w:t>
      </w:r>
      <w:r>
        <w:rPr>
          <w:rFonts w:ascii="Consolas" w:hAnsi="Consolas" w:cs="Consolas"/>
          <w:color w:val="000000"/>
          <w:sz w:val="20"/>
          <w:szCs w:val="20"/>
        </w:rPr>
        <w:br/>
        <w:t xml:space="preserve">            </w:t>
      </w:r>
      <w:r>
        <w:rPr>
          <w:rFonts w:ascii="Consolas" w:hAnsi="Consolas" w:cs="Consolas"/>
          <w:b/>
          <w:bCs/>
          <w:color w:val="000080"/>
          <w:sz w:val="20"/>
          <w:szCs w:val="20"/>
        </w:rPr>
        <w:t>if</w:t>
      </w:r>
      <w:r>
        <w:rPr>
          <w:rFonts w:ascii="Consolas" w:hAnsi="Consolas" w:cs="Consolas"/>
          <w:color w:val="000000"/>
          <w:sz w:val="20"/>
          <w:szCs w:val="20"/>
        </w:rPr>
        <w:t>(session.isOpen()){</w:t>
      </w:r>
      <w:r>
        <w:rPr>
          <w:rFonts w:ascii="Consolas" w:hAnsi="Consolas" w:cs="Consolas"/>
          <w:color w:val="000000"/>
          <w:sz w:val="20"/>
          <w:szCs w:val="20"/>
        </w:rPr>
        <w:br/>
        <w:t xml:space="preserve">                session.close()</w:t>
      </w:r>
      <w:r>
        <w:rPr>
          <w:rFonts w:ascii="Consolas" w:hAnsi="Consolas" w:cs="Consolas"/>
          <w:color w:val="000000"/>
          <w:sz w:val="20"/>
          <w:szCs w:val="20"/>
        </w:rPr>
        <w:br/>
        <w:t xml:space="preserve">            }</w:t>
      </w:r>
      <w:r>
        <w:rPr>
          <w:rFonts w:ascii="Consolas" w:hAnsi="Consolas" w:cs="Consolas"/>
          <w:color w:val="000000"/>
          <w:sz w:val="20"/>
          <w:szCs w:val="20"/>
        </w:rPr>
        <w:br/>
        <w:t xml:space="preserve">        }</w:t>
      </w:r>
      <w:r>
        <w:rPr>
          <w:rFonts w:ascii="Consolas" w:hAnsi="Consolas" w:cs="Consolas"/>
          <w:color w:val="000000"/>
          <w:sz w:val="20"/>
          <w:szCs w:val="20"/>
        </w:rPr>
        <w:br/>
        <w:t xml:space="preserve">    }</w:t>
      </w:r>
      <w:r>
        <w:rPr>
          <w:rFonts w:ascii="Consolas" w:hAnsi="Consolas" w:cs="Consolas"/>
          <w:color w:val="000000"/>
          <w:sz w:val="20"/>
          <w:szCs w:val="20"/>
        </w:rPr>
        <w:br/>
        <w:t>}</w:t>
      </w:r>
    </w:p>
    <w:p w14:paraId="64CBCE60" w14:textId="54507A2E" w:rsidR="002726F0" w:rsidRDefault="008E0033" w:rsidP="0064547C">
      <w:r>
        <w:rPr>
          <w:rFonts w:hint="eastAsia"/>
        </w:rPr>
        <w:t>而</w:t>
      </w:r>
      <w:r>
        <w:t>用Spring对Hibernate进行管理时会大大简化这个步骤，Spring</w:t>
      </w:r>
      <w:r>
        <w:rPr>
          <w:rFonts w:hint="eastAsia"/>
        </w:rPr>
        <w:t>提供</w:t>
      </w:r>
      <w:r>
        <w:t>了HibernateTemplate类，这个类对Session等</w:t>
      </w:r>
      <w:r>
        <w:rPr>
          <w:rFonts w:hint="eastAsia"/>
        </w:rPr>
        <w:t>进行</w:t>
      </w:r>
      <w:r>
        <w:t>了封装，</w:t>
      </w:r>
      <w:r>
        <w:rPr>
          <w:rFonts w:hint="eastAsia"/>
        </w:rPr>
        <w:t>并且</w:t>
      </w:r>
      <w:r>
        <w:t>会自动提交事务，</w:t>
      </w:r>
      <w:r>
        <w:rPr>
          <w:rFonts w:hint="eastAsia"/>
        </w:rPr>
        <w:t>不需要</w:t>
      </w:r>
      <w:r>
        <w:t>开发者手动</w:t>
      </w:r>
      <w:r>
        <w:rPr>
          <w:rFonts w:hint="eastAsia"/>
        </w:rPr>
        <w:t>开启</w:t>
      </w:r>
      <w:r>
        <w:t>事务和提交事务，只需要</w:t>
      </w:r>
      <w:r>
        <w:rPr>
          <w:rFonts w:hint="eastAsia"/>
        </w:rPr>
        <w:t>将</w:t>
      </w:r>
      <w:r>
        <w:t>对象进行save操作即可。</w:t>
      </w:r>
      <w:r w:rsidR="009C40BD">
        <w:rPr>
          <w:rFonts w:hint="eastAsia"/>
        </w:rPr>
        <w:t>图</w:t>
      </w:r>
      <w:r w:rsidR="009C40BD">
        <w:t>X</w:t>
      </w:r>
      <w:r w:rsidR="009C40BD">
        <w:rPr>
          <w:rFonts w:hint="eastAsia"/>
        </w:rPr>
        <w:t>是</w:t>
      </w:r>
      <w:r w:rsidR="009C40BD">
        <w:t>Spring对Hibernate的配置。</w:t>
      </w:r>
    </w:p>
    <w:p w14:paraId="6A36BE10" w14:textId="1EB3D17B" w:rsidR="008B0A76" w:rsidRDefault="009C40BD" w:rsidP="0064547C">
      <w:r>
        <w:rPr>
          <w:noProof/>
        </w:rPr>
        <w:lastRenderedPageBreak/>
        <w:drawing>
          <wp:inline distT="0" distB="0" distL="0" distR="0" wp14:anchorId="26F216D1" wp14:editId="1F58C869">
            <wp:extent cx="5235979" cy="5204460"/>
            <wp:effectExtent l="0" t="0" r="317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40372" cy="52088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782975" w14:textId="1DAAB9DB" w:rsidR="002E5132" w:rsidRDefault="002E5132" w:rsidP="0064547C">
      <w:r>
        <w:rPr>
          <w:rFonts w:hint="eastAsia"/>
        </w:rPr>
        <w:t>在</w:t>
      </w:r>
      <w:r>
        <w:t>Spring</w:t>
      </w:r>
      <w:r>
        <w:rPr>
          <w:rFonts w:hint="eastAsia"/>
        </w:rPr>
        <w:t>配置</w:t>
      </w:r>
      <w:r>
        <w:t>文件中加入Hibernate</w:t>
      </w:r>
      <w:r>
        <w:rPr>
          <w:rFonts w:hint="eastAsia"/>
        </w:rPr>
        <w:t>相关</w:t>
      </w:r>
      <w:r>
        <w:t>的配置之后，</w:t>
      </w:r>
      <w:r>
        <w:rPr>
          <w:rFonts w:hint="eastAsia"/>
        </w:rPr>
        <w:t>对</w:t>
      </w:r>
      <w:r>
        <w:t>数据持久化的操作</w:t>
      </w:r>
      <w:r>
        <w:rPr>
          <w:rFonts w:hint="eastAsia"/>
        </w:rPr>
        <w:t>如下图</w:t>
      </w:r>
      <w:r>
        <w:t>所示。</w:t>
      </w:r>
      <w:r>
        <w:rPr>
          <w:rFonts w:hint="eastAsia"/>
        </w:rPr>
        <w:t>只需要在使用</w:t>
      </w:r>
      <w:r>
        <w:t>sessionFactory</w:t>
      </w:r>
      <w:r>
        <w:rPr>
          <w:rFonts w:hint="eastAsia"/>
        </w:rPr>
        <w:t>之前</w:t>
      </w:r>
      <w:r>
        <w:t>对其进行类型</w:t>
      </w:r>
      <w:r>
        <w:rPr>
          <w:rFonts w:hint="eastAsia"/>
        </w:rPr>
        <w:t>声明</w:t>
      </w:r>
      <w:r>
        <w:t>，</w:t>
      </w:r>
      <w:r w:rsidR="00546014">
        <w:rPr>
          <w:rFonts w:hint="eastAsia"/>
        </w:rPr>
        <w:t>后续可以</w:t>
      </w:r>
      <w:r w:rsidR="00546014">
        <w:t>通过getCurrentSession</w:t>
      </w:r>
      <w:r w:rsidR="00546014">
        <w:rPr>
          <w:rFonts w:hint="eastAsia"/>
        </w:rPr>
        <w:t>得到</w:t>
      </w:r>
      <w:r w:rsidR="00546014">
        <w:t>session对象，</w:t>
      </w:r>
      <w:r w:rsidR="00546014">
        <w:rPr>
          <w:rFonts w:hint="eastAsia"/>
        </w:rPr>
        <w:t>然后</w:t>
      </w:r>
      <w:r>
        <w:t>进行</w:t>
      </w:r>
      <w:r>
        <w:rPr>
          <w:rFonts w:hint="eastAsia"/>
        </w:rPr>
        <w:t>数据库</w:t>
      </w:r>
      <w:r>
        <w:t>的相关操作</w:t>
      </w:r>
      <w:r w:rsidR="00546014">
        <w:rPr>
          <w:rFonts w:hint="eastAsia"/>
        </w:rPr>
        <w:t>，</w:t>
      </w:r>
      <w:r w:rsidR="00546014">
        <w:t>Spring会进行后续的处理</w:t>
      </w:r>
      <w:r>
        <w:t>。</w:t>
      </w:r>
    </w:p>
    <w:p w14:paraId="114F5266" w14:textId="76F83D19" w:rsidR="009C40BD" w:rsidRDefault="009C40BD" w:rsidP="0064547C">
      <w:r>
        <w:rPr>
          <w:noProof/>
        </w:rPr>
        <w:drawing>
          <wp:inline distT="0" distB="0" distL="0" distR="0" wp14:anchorId="283CCA32" wp14:editId="3E79E330">
            <wp:extent cx="5274310" cy="2052320"/>
            <wp:effectExtent l="0" t="0" r="2540" b="508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52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4CDF25" w14:textId="3C0FE8AE" w:rsidR="000C5AB7" w:rsidRDefault="000C5AB7" w:rsidP="000C5AB7">
      <w:pPr>
        <w:pStyle w:val="2"/>
      </w:pPr>
      <w:r>
        <w:rPr>
          <w:rFonts w:hint="eastAsia"/>
        </w:rPr>
        <w:lastRenderedPageBreak/>
        <w:t>系统</w:t>
      </w:r>
      <w:r>
        <w:t>功能模块</w:t>
      </w:r>
      <w:r>
        <w:rPr>
          <w:rFonts w:hint="eastAsia"/>
        </w:rPr>
        <w:t>详细</w:t>
      </w:r>
      <w:r>
        <w:t>设计</w:t>
      </w:r>
    </w:p>
    <w:p w14:paraId="1651C9CA" w14:textId="45776CAB" w:rsidR="007A39EC" w:rsidRDefault="00896C53" w:rsidP="007A39EC">
      <w:pPr>
        <w:pStyle w:val="3"/>
      </w:pPr>
      <w:r>
        <w:rPr>
          <w:rFonts w:hint="eastAsia"/>
        </w:rPr>
        <w:t>系统</w:t>
      </w:r>
      <w:r>
        <w:t>登录</w:t>
      </w:r>
      <w:r w:rsidR="007E0648">
        <w:rPr>
          <w:rFonts w:hint="eastAsia"/>
        </w:rPr>
        <w:t>详细</w:t>
      </w:r>
      <w:r w:rsidR="007E0648">
        <w:t>设计</w:t>
      </w:r>
    </w:p>
    <w:p w14:paraId="7C291BFE" w14:textId="0E1A902F" w:rsidR="00896C53" w:rsidRPr="00896C53" w:rsidRDefault="00896C53" w:rsidP="00896C53">
      <w:r>
        <w:rPr>
          <w:rFonts w:hint="eastAsia"/>
        </w:rPr>
        <w:t>系统</w:t>
      </w:r>
      <w:r>
        <w:t>登录是整个系统的入口，</w:t>
      </w:r>
      <w:r>
        <w:rPr>
          <w:rFonts w:hint="eastAsia"/>
        </w:rPr>
        <w:t>用户</w:t>
      </w:r>
      <w:r>
        <w:t>需要</w:t>
      </w:r>
      <w:r>
        <w:rPr>
          <w:rFonts w:hint="eastAsia"/>
        </w:rPr>
        <w:t>输入用户名</w:t>
      </w:r>
      <w:r>
        <w:t>和密码，</w:t>
      </w:r>
      <w:r>
        <w:rPr>
          <w:rFonts w:hint="eastAsia"/>
        </w:rPr>
        <w:t>点击</w:t>
      </w:r>
      <w:r>
        <w:t>登录按钮</w:t>
      </w:r>
      <w:r>
        <w:rPr>
          <w:rFonts w:hint="eastAsia"/>
        </w:rPr>
        <w:t>提交</w:t>
      </w:r>
      <w:r>
        <w:t>。如果</w:t>
      </w:r>
      <w:r>
        <w:rPr>
          <w:rFonts w:hint="eastAsia"/>
        </w:rPr>
        <w:t>提交</w:t>
      </w:r>
      <w:r>
        <w:t>的信息没有验证通过，</w:t>
      </w:r>
      <w:r>
        <w:rPr>
          <w:rFonts w:hint="eastAsia"/>
        </w:rPr>
        <w:t>则</w:t>
      </w:r>
      <w:r>
        <w:t>会提示用户名或者密码错误，</w:t>
      </w:r>
      <w:r>
        <w:rPr>
          <w:rFonts w:hint="eastAsia"/>
        </w:rPr>
        <w:t>用户</w:t>
      </w:r>
      <w:r>
        <w:t>需要重新输入用户名和密码</w:t>
      </w:r>
      <w:r>
        <w:rPr>
          <w:rFonts w:hint="eastAsia"/>
        </w:rPr>
        <w:t>；</w:t>
      </w:r>
      <w:r>
        <w:t>否则</w:t>
      </w:r>
      <w:r>
        <w:rPr>
          <w:rFonts w:hint="eastAsia"/>
        </w:rPr>
        <w:t>系统</w:t>
      </w:r>
      <w:r>
        <w:t>会</w:t>
      </w:r>
      <w:r>
        <w:rPr>
          <w:rFonts w:hint="eastAsia"/>
        </w:rPr>
        <w:t>根据</w:t>
      </w:r>
      <w:r>
        <w:t>用户的账号判定用户的身份，并</w:t>
      </w:r>
      <w:r>
        <w:rPr>
          <w:rFonts w:hint="eastAsia"/>
        </w:rPr>
        <w:t>跳转</w:t>
      </w:r>
      <w:r>
        <w:t>到</w:t>
      </w:r>
      <w:r>
        <w:rPr>
          <w:rFonts w:hint="eastAsia"/>
        </w:rPr>
        <w:t>对应</w:t>
      </w:r>
      <w:r>
        <w:t>的</w:t>
      </w:r>
      <w:r>
        <w:rPr>
          <w:rFonts w:hint="eastAsia"/>
        </w:rPr>
        <w:t>系统</w:t>
      </w:r>
      <w:r w:rsidR="000C536A">
        <w:t>页面</w:t>
      </w:r>
      <w:r w:rsidR="000C536A">
        <w:rPr>
          <w:rFonts w:hint="eastAsia"/>
        </w:rPr>
        <w:t>，详细</w:t>
      </w:r>
      <w:r w:rsidR="000C536A">
        <w:t>流程如。。。所示</w:t>
      </w:r>
      <w:r w:rsidR="000C536A">
        <w:rPr>
          <w:rFonts w:hint="eastAsia"/>
        </w:rPr>
        <w:t>。</w:t>
      </w:r>
    </w:p>
    <w:p w14:paraId="778142BF" w14:textId="4228015A" w:rsidR="00896C53" w:rsidRPr="00896C53" w:rsidRDefault="00896C53" w:rsidP="00896C53">
      <w:pPr>
        <w:jc w:val="center"/>
      </w:pPr>
      <w:r>
        <w:object w:dxaOrig="3564" w:dyaOrig="5100" w14:anchorId="0761A1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8pt;height:283.2pt" o:ole="">
            <v:imagedata r:id="rId11" o:title=""/>
          </v:shape>
          <o:OLEObject Type="Embed" ProgID="Visio.Drawing.15" ShapeID="_x0000_i1025" DrawAspect="Content" ObjectID="_1569941441" r:id="rId12"/>
        </w:object>
      </w:r>
    </w:p>
    <w:p w14:paraId="6E22F607" w14:textId="4BFC52EA" w:rsidR="000C5AB7" w:rsidRDefault="007A39EC" w:rsidP="007A39EC">
      <w:pPr>
        <w:pStyle w:val="3"/>
      </w:pPr>
      <w:r>
        <w:rPr>
          <w:rFonts w:hint="eastAsia"/>
        </w:rPr>
        <w:t>学生</w:t>
      </w:r>
      <w:r>
        <w:t>在线考试</w:t>
      </w:r>
      <w:r w:rsidR="00672EAD">
        <w:rPr>
          <w:rFonts w:hint="eastAsia"/>
        </w:rPr>
        <w:t>详细</w:t>
      </w:r>
      <w:r w:rsidR="00672EAD">
        <w:t>设计</w:t>
      </w:r>
    </w:p>
    <w:p w14:paraId="247ACC65" w14:textId="1DE2E6C0" w:rsidR="00387BAF" w:rsidRPr="00387BAF" w:rsidRDefault="00387BAF" w:rsidP="00387BAF">
      <w:r>
        <w:rPr>
          <w:rFonts w:hint="eastAsia"/>
        </w:rPr>
        <w:t>学生</w:t>
      </w:r>
      <w:r>
        <w:t>在线考试是整个系统的核心模块</w:t>
      </w:r>
      <w:r w:rsidR="00580772">
        <w:rPr>
          <w:rFonts w:hint="eastAsia"/>
        </w:rPr>
        <w:t>，</w:t>
      </w:r>
      <w:r w:rsidR="00580772">
        <w:t>考生</w:t>
      </w:r>
      <w:r w:rsidR="00580772">
        <w:rPr>
          <w:rFonts w:hint="eastAsia"/>
        </w:rPr>
        <w:t>在</w:t>
      </w:r>
      <w:r w:rsidR="00580772">
        <w:t>登录考试系统后，</w:t>
      </w:r>
      <w:r w:rsidR="00580772">
        <w:rPr>
          <w:rFonts w:hint="eastAsia"/>
        </w:rPr>
        <w:t>需要</w:t>
      </w:r>
      <w:r w:rsidR="00580772">
        <w:t>点击在线考试选项，</w:t>
      </w:r>
      <w:r w:rsidR="00580772">
        <w:rPr>
          <w:rFonts w:hint="eastAsia"/>
        </w:rPr>
        <w:t>系统</w:t>
      </w:r>
      <w:r w:rsidR="00580772">
        <w:t>会判断该学生</w:t>
      </w:r>
      <w:r w:rsidR="00580772">
        <w:rPr>
          <w:rFonts w:hint="eastAsia"/>
        </w:rPr>
        <w:t>是否</w:t>
      </w:r>
      <w:r w:rsidR="00580772">
        <w:t>具备考试资格</w:t>
      </w:r>
      <w:r w:rsidR="00BA1215">
        <w:rPr>
          <w:rFonts w:hint="eastAsia"/>
        </w:rPr>
        <w:t>。如果学生</w:t>
      </w:r>
      <w:r w:rsidR="00BA1215">
        <w:t>不具备</w:t>
      </w:r>
      <w:r w:rsidR="00BA1215">
        <w:rPr>
          <w:rFonts w:hint="eastAsia"/>
        </w:rPr>
        <w:t>考试</w:t>
      </w:r>
      <w:r w:rsidR="00BA1215">
        <w:t>资格，</w:t>
      </w:r>
      <w:r w:rsidR="00BA1215">
        <w:rPr>
          <w:rFonts w:hint="eastAsia"/>
        </w:rPr>
        <w:t>则</w:t>
      </w:r>
      <w:r w:rsidR="00BA1215">
        <w:t>直接退出；如果具备考试资格，</w:t>
      </w:r>
      <w:r w:rsidR="00BA1215">
        <w:rPr>
          <w:rFonts w:hint="eastAsia"/>
        </w:rPr>
        <w:t>则系统</w:t>
      </w:r>
      <w:r w:rsidR="00BA1215">
        <w:t>会根据</w:t>
      </w:r>
      <w:r w:rsidR="00BA1215">
        <w:rPr>
          <w:rFonts w:hint="eastAsia"/>
        </w:rPr>
        <w:t>试卷模板</w:t>
      </w:r>
      <w:r w:rsidR="00BA1215">
        <w:t>生成试卷</w:t>
      </w:r>
      <w:r w:rsidR="00BA1215">
        <w:rPr>
          <w:rFonts w:hint="eastAsia"/>
        </w:rPr>
        <w:t>并</w:t>
      </w:r>
      <w:r w:rsidR="00BA1215">
        <w:t>开始</w:t>
      </w:r>
      <w:r w:rsidR="00BA1215">
        <w:rPr>
          <w:rFonts w:hint="eastAsia"/>
        </w:rPr>
        <w:t>计时</w:t>
      </w:r>
      <w:r w:rsidR="00BA1215">
        <w:t>。如果</w:t>
      </w:r>
      <w:r w:rsidR="00BA1215">
        <w:rPr>
          <w:rFonts w:hint="eastAsia"/>
        </w:rPr>
        <w:t>在考试</w:t>
      </w:r>
      <w:r w:rsidR="00BA1215">
        <w:t>过程中，考生主动点击提交按钮，</w:t>
      </w:r>
      <w:r w:rsidR="00BA1215">
        <w:rPr>
          <w:rFonts w:hint="eastAsia"/>
        </w:rPr>
        <w:t>考试</w:t>
      </w:r>
      <w:r w:rsidR="00BA1215">
        <w:t>开始之后半个小时</w:t>
      </w:r>
      <w:r w:rsidR="00BA1215">
        <w:rPr>
          <w:rFonts w:hint="eastAsia"/>
        </w:rPr>
        <w:t>才能够</w:t>
      </w:r>
      <w:r w:rsidR="00BA1215">
        <w:t>提交试卷，否则继续答题。</w:t>
      </w:r>
      <w:r w:rsidR="00BA1215">
        <w:rPr>
          <w:rFonts w:hint="eastAsia"/>
        </w:rPr>
        <w:t>另外</w:t>
      </w:r>
      <w:r w:rsidR="00BA1215">
        <w:t>，</w:t>
      </w:r>
      <w:r w:rsidR="00BA1215">
        <w:rPr>
          <w:rFonts w:hint="eastAsia"/>
        </w:rPr>
        <w:t>到达</w:t>
      </w:r>
      <w:r w:rsidR="00BA1215">
        <w:t>考试时限后，系统会自动提交试卷</w:t>
      </w:r>
      <w:r w:rsidR="00BA1215">
        <w:rPr>
          <w:rFonts w:hint="eastAsia"/>
        </w:rPr>
        <w:t>结束</w:t>
      </w:r>
      <w:r w:rsidR="00CA1BB0">
        <w:t>考试</w:t>
      </w:r>
      <w:r w:rsidR="00CA1BB0">
        <w:rPr>
          <w:rFonts w:hint="eastAsia"/>
        </w:rPr>
        <w:t>，</w:t>
      </w:r>
      <w:r w:rsidR="00CA1BB0">
        <w:t>流程如。。所示</w:t>
      </w:r>
      <w:r w:rsidR="00CA1BB0">
        <w:rPr>
          <w:rFonts w:hint="eastAsia"/>
        </w:rPr>
        <w:t>。</w:t>
      </w:r>
    </w:p>
    <w:p w14:paraId="21A8CC11" w14:textId="50C2C540" w:rsidR="00211EFF" w:rsidRPr="00211EFF" w:rsidRDefault="00BA1215" w:rsidP="00387BAF">
      <w:pPr>
        <w:jc w:val="center"/>
      </w:pPr>
      <w:r>
        <w:object w:dxaOrig="4932" w:dyaOrig="7236" w14:anchorId="63FBDFBA">
          <v:shape id="_x0000_i1026" type="#_x0000_t75" style="width:246.6pt;height:361.8pt" o:ole="">
            <v:imagedata r:id="rId13" o:title=""/>
          </v:shape>
          <o:OLEObject Type="Embed" ProgID="Visio.Drawing.15" ShapeID="_x0000_i1026" DrawAspect="Content" ObjectID="_1569941442" r:id="rId14"/>
        </w:object>
      </w:r>
    </w:p>
    <w:p w14:paraId="10AE0006" w14:textId="3726620E" w:rsidR="007A39EC" w:rsidRDefault="007A39EC" w:rsidP="0062305F">
      <w:pPr>
        <w:pStyle w:val="3"/>
      </w:pPr>
      <w:r>
        <w:rPr>
          <w:rFonts w:hint="eastAsia"/>
        </w:rPr>
        <w:t>教师</w:t>
      </w:r>
      <w:r w:rsidR="0062305F">
        <w:rPr>
          <w:rFonts w:hint="eastAsia"/>
        </w:rPr>
        <w:t>管理</w:t>
      </w:r>
      <w:r w:rsidR="0062305F">
        <w:t>部分</w:t>
      </w:r>
      <w:r w:rsidR="009E3B8A">
        <w:rPr>
          <w:rFonts w:hint="eastAsia"/>
        </w:rPr>
        <w:t>详细</w:t>
      </w:r>
      <w:r w:rsidR="009E3B8A">
        <w:t>设计</w:t>
      </w:r>
    </w:p>
    <w:p w14:paraId="568C7CAA" w14:textId="7DBC4330" w:rsidR="009E3B8A" w:rsidRDefault="009E3B8A" w:rsidP="009E3B8A">
      <w:pPr>
        <w:pStyle w:val="2"/>
      </w:pPr>
      <w:r>
        <w:rPr>
          <w:rFonts w:hint="eastAsia"/>
        </w:rPr>
        <w:t>系统</w:t>
      </w:r>
      <w:r>
        <w:t>关键模块设计</w:t>
      </w:r>
    </w:p>
    <w:p w14:paraId="3A6A7383" w14:textId="38133042" w:rsidR="009E3B8A" w:rsidRDefault="009E3B8A" w:rsidP="007C4C1D">
      <w:pPr>
        <w:pStyle w:val="2"/>
      </w:pPr>
      <w:r>
        <w:rPr>
          <w:rFonts w:hint="eastAsia"/>
        </w:rPr>
        <w:t>自动</w:t>
      </w:r>
      <w:r>
        <w:t>组卷</w:t>
      </w:r>
    </w:p>
    <w:p w14:paraId="28004135" w14:textId="3F14138A" w:rsidR="00FA65C0" w:rsidRDefault="007C4C1D" w:rsidP="007C4C1D">
      <w:r>
        <w:rPr>
          <w:rFonts w:hint="eastAsia"/>
        </w:rPr>
        <w:t>目前最常用的</w:t>
      </w:r>
      <w:r>
        <w:t>是基于随机抽题</w:t>
      </w:r>
      <w:r>
        <w:rPr>
          <w:rFonts w:hint="eastAsia"/>
        </w:rPr>
        <w:t>法</w:t>
      </w:r>
      <w:r>
        <w:t>的自动组卷，</w:t>
      </w:r>
      <w:r w:rsidR="005A3B37">
        <w:rPr>
          <w:rFonts w:hint="eastAsia"/>
        </w:rPr>
        <w:t>通过随机</w:t>
      </w:r>
      <w:r w:rsidR="005A3B37">
        <w:t>函数</w:t>
      </w:r>
      <w:r w:rsidR="005A3B37">
        <w:rPr>
          <w:rFonts w:hint="eastAsia"/>
        </w:rPr>
        <w:t>不断</w:t>
      </w:r>
      <w:r w:rsidR="005A3B37">
        <w:t>从题库中抽取试题</w:t>
      </w:r>
      <w:r w:rsidR="005A3B37">
        <w:rPr>
          <w:rFonts w:hint="eastAsia"/>
        </w:rPr>
        <w:t>直到</w:t>
      </w:r>
      <w:r w:rsidR="005A3B37">
        <w:t>组卷完成或者</w:t>
      </w:r>
      <w:r w:rsidR="005A3B37">
        <w:rPr>
          <w:rFonts w:hint="eastAsia"/>
        </w:rPr>
        <w:t>无法在</w:t>
      </w:r>
      <w:r w:rsidR="005A3B37">
        <w:t>试题库中找到满足条件的试题。</w:t>
      </w:r>
      <w:r w:rsidR="005A3B37">
        <w:rPr>
          <w:rFonts w:hint="eastAsia"/>
        </w:rPr>
        <w:t>这种</w:t>
      </w:r>
      <w:r w:rsidR="005A3B37">
        <w:t>算法时间</w:t>
      </w:r>
      <w:r w:rsidR="005A3B37">
        <w:rPr>
          <w:rFonts w:hint="eastAsia"/>
        </w:rPr>
        <w:t>复杂度</w:t>
      </w:r>
      <w:r w:rsidR="005A3B37">
        <w:t>较高，并且在</w:t>
      </w:r>
      <w:r w:rsidR="005A3B37">
        <w:rPr>
          <w:rFonts w:hint="eastAsia"/>
        </w:rPr>
        <w:t>组卷约束条件</w:t>
      </w:r>
      <w:r w:rsidR="005A3B37">
        <w:t>较多的情况下，经常会出现组卷失败</w:t>
      </w:r>
      <w:r w:rsidR="005A3B37">
        <w:rPr>
          <w:rFonts w:hint="eastAsia"/>
        </w:rPr>
        <w:t>。</w:t>
      </w:r>
      <w:r w:rsidR="005A3B37">
        <w:t>因此</w:t>
      </w:r>
      <w:r w:rsidR="005A3B37">
        <w:rPr>
          <w:rFonts w:hint="eastAsia"/>
        </w:rPr>
        <w:t>该种</w:t>
      </w:r>
      <w:r w:rsidR="005A3B37">
        <w:t>算法</w:t>
      </w:r>
      <w:r w:rsidR="005A3B37">
        <w:rPr>
          <w:rFonts w:hint="eastAsia"/>
        </w:rPr>
        <w:t>只适用于</w:t>
      </w:r>
      <w:r w:rsidR="005A3B37">
        <w:t>题库比较少</w:t>
      </w:r>
      <w:r w:rsidR="005A3B37">
        <w:rPr>
          <w:rFonts w:hint="eastAsia"/>
        </w:rPr>
        <w:t>并且组卷</w:t>
      </w:r>
      <w:r w:rsidR="00584C18">
        <w:t>相对简单的场景</w:t>
      </w:r>
      <w:r w:rsidR="00584C18">
        <w:rPr>
          <w:rFonts w:hint="eastAsia"/>
        </w:rPr>
        <w:t>。</w:t>
      </w:r>
      <w:r w:rsidR="00584C18">
        <w:t>基于</w:t>
      </w:r>
      <w:r w:rsidR="00584C18">
        <w:rPr>
          <w:rFonts w:hint="eastAsia"/>
        </w:rPr>
        <w:t>遗传算法</w:t>
      </w:r>
      <w:r w:rsidR="00584C18">
        <w:t>的组卷</w:t>
      </w:r>
      <w:r w:rsidR="00584C18">
        <w:rPr>
          <w:rFonts w:hint="eastAsia"/>
        </w:rPr>
        <w:t>算法</w:t>
      </w:r>
      <w:r w:rsidR="00584C18">
        <w:t>是近几年</w:t>
      </w:r>
      <w:r w:rsidR="00584C18">
        <w:rPr>
          <w:rFonts w:hint="eastAsia"/>
        </w:rPr>
        <w:t>刚发展</w:t>
      </w:r>
      <w:r w:rsidR="00584C18">
        <w:t>起来的，</w:t>
      </w:r>
      <w:r w:rsidR="00584C18">
        <w:rPr>
          <w:rFonts w:hint="eastAsia"/>
        </w:rPr>
        <w:t>该种方法</w:t>
      </w:r>
      <w:r w:rsidR="00584C18">
        <w:t>的</w:t>
      </w:r>
      <w:r w:rsidR="00584C18">
        <w:rPr>
          <w:rFonts w:hint="eastAsia"/>
        </w:rPr>
        <w:t>组卷</w:t>
      </w:r>
      <w:r w:rsidR="00584C18">
        <w:t>效果</w:t>
      </w:r>
      <w:r w:rsidR="00584C18">
        <w:rPr>
          <w:rFonts w:hint="eastAsia"/>
        </w:rPr>
        <w:t>很好</w:t>
      </w:r>
      <w:r w:rsidR="00584C18">
        <w:t>，但是</w:t>
      </w:r>
      <w:r w:rsidR="00584C18">
        <w:rPr>
          <w:rFonts w:hint="eastAsia"/>
        </w:rPr>
        <w:t>算法</w:t>
      </w:r>
      <w:r w:rsidR="00584C18">
        <w:t>复杂度较高</w:t>
      </w:r>
      <w:r w:rsidR="00584C18">
        <w:rPr>
          <w:rFonts w:hint="eastAsia"/>
        </w:rPr>
        <w:t>，</w:t>
      </w:r>
      <w:r w:rsidR="00584C18">
        <w:t>运行速度慢，</w:t>
      </w:r>
      <w:r w:rsidR="00584C18">
        <w:rPr>
          <w:rFonts w:hint="eastAsia"/>
        </w:rPr>
        <w:t>因此</w:t>
      </w:r>
      <w:r w:rsidR="00FA65C0">
        <w:rPr>
          <w:rFonts w:hint="eastAsia"/>
        </w:rPr>
        <w:t>本系统</w:t>
      </w:r>
      <w:r w:rsidR="00584C18">
        <w:rPr>
          <w:rFonts w:hint="eastAsia"/>
        </w:rPr>
        <w:t>选择</w:t>
      </w:r>
      <w:r w:rsidR="00FA65C0">
        <w:rPr>
          <w:rFonts w:hint="eastAsia"/>
        </w:rPr>
        <w:t>在</w:t>
      </w:r>
      <w:r w:rsidR="00FA65C0">
        <w:t>传统的随机抽题</w:t>
      </w:r>
      <w:r w:rsidR="00FA65C0">
        <w:rPr>
          <w:rFonts w:hint="eastAsia"/>
        </w:rPr>
        <w:t>法</w:t>
      </w:r>
      <w:r w:rsidR="00FA65C0">
        <w:t>的基础上</w:t>
      </w:r>
      <w:r w:rsidR="00FA65C0">
        <w:rPr>
          <w:rFonts w:hint="eastAsia"/>
        </w:rPr>
        <w:t>进行</w:t>
      </w:r>
      <w:r w:rsidR="00FA65C0">
        <w:t>改进，</w:t>
      </w:r>
      <w:r w:rsidR="00FA65C0">
        <w:rPr>
          <w:rFonts w:hint="eastAsia"/>
        </w:rPr>
        <w:t>根据知识点</w:t>
      </w:r>
      <w:r w:rsidR="00FA65C0">
        <w:t>、难度等条件，从题库中抽取出满足这些条件的试题，</w:t>
      </w:r>
      <w:r w:rsidR="00FA65C0">
        <w:rPr>
          <w:rFonts w:hint="eastAsia"/>
        </w:rPr>
        <w:t>然后</w:t>
      </w:r>
      <w:r w:rsidR="00FA65C0">
        <w:t>随机从这些题目中抽取试题进行组卷，</w:t>
      </w:r>
      <w:r w:rsidR="00FA65C0">
        <w:rPr>
          <w:rFonts w:hint="eastAsia"/>
        </w:rPr>
        <w:t>最后</w:t>
      </w:r>
      <w:r w:rsidR="00FA65C0">
        <w:t>存储</w:t>
      </w:r>
      <w:r w:rsidR="00FA65C0">
        <w:rPr>
          <w:rFonts w:hint="eastAsia"/>
        </w:rPr>
        <w:t>到试卷库</w:t>
      </w:r>
      <w:r w:rsidR="00FA65C0">
        <w:t>中。</w:t>
      </w:r>
      <w:r w:rsidR="003A586C">
        <w:rPr>
          <w:rFonts w:hint="eastAsia"/>
        </w:rPr>
        <w:t>考试</w:t>
      </w:r>
      <w:r w:rsidR="003A586C">
        <w:t>模板中会</w:t>
      </w:r>
      <w:r w:rsidR="003A586C">
        <w:rPr>
          <w:rFonts w:hint="eastAsia"/>
        </w:rPr>
        <w:t>针对</w:t>
      </w:r>
      <w:r w:rsidR="003A586C">
        <w:t>每一道题设定考察的知识点和难度，</w:t>
      </w:r>
      <w:r w:rsidR="00A07C4D">
        <w:rPr>
          <w:rFonts w:hint="eastAsia"/>
        </w:rPr>
        <w:t>组卷时</w:t>
      </w:r>
      <w:r w:rsidR="00A07C4D">
        <w:t>需要从</w:t>
      </w:r>
      <w:r w:rsidR="00A07C4D">
        <w:rPr>
          <w:rFonts w:hint="eastAsia"/>
        </w:rPr>
        <w:t>取出其中</w:t>
      </w:r>
      <w:r w:rsidR="00A07C4D">
        <w:t>一道题</w:t>
      </w:r>
      <w:r w:rsidR="00A07C4D">
        <w:rPr>
          <w:rFonts w:hint="eastAsia"/>
        </w:rPr>
        <w:t>的</w:t>
      </w:r>
      <w:r w:rsidR="00A07C4D">
        <w:t>要求，也就是考察的知识点和难度，</w:t>
      </w:r>
      <w:r w:rsidR="00A07C4D">
        <w:rPr>
          <w:rFonts w:hint="eastAsia"/>
        </w:rPr>
        <w:t>然后</w:t>
      </w:r>
      <w:r w:rsidR="00A07C4D">
        <w:t>从题库中找出满足条件的</w:t>
      </w:r>
      <w:r w:rsidR="00A07C4D">
        <w:rPr>
          <w:rFonts w:hint="eastAsia"/>
        </w:rPr>
        <w:t>试题</w:t>
      </w:r>
      <w:r w:rsidR="00A07C4D">
        <w:t>，</w:t>
      </w:r>
      <w:r w:rsidR="00A07C4D">
        <w:rPr>
          <w:rFonts w:hint="eastAsia"/>
        </w:rPr>
        <w:t>并进行</w:t>
      </w:r>
      <w:r w:rsidR="005C4E8B">
        <w:t>组卷</w:t>
      </w:r>
      <w:r w:rsidR="005C4E8B">
        <w:rPr>
          <w:rFonts w:hint="eastAsia"/>
        </w:rPr>
        <w:t>，</w:t>
      </w:r>
      <w:r w:rsidR="005C4E8B">
        <w:t>对应流程图如。。。所示</w:t>
      </w:r>
      <w:r w:rsidR="005C4E8B">
        <w:rPr>
          <w:rFonts w:hint="eastAsia"/>
        </w:rPr>
        <w:t>。</w:t>
      </w:r>
    </w:p>
    <w:p w14:paraId="003E7D23" w14:textId="7471FEBF" w:rsidR="005C4E8B" w:rsidRDefault="005C4E8B" w:rsidP="005C4E8B">
      <w:pPr>
        <w:jc w:val="center"/>
      </w:pPr>
      <w:r>
        <w:object w:dxaOrig="3120" w:dyaOrig="5052" w14:anchorId="5917915C">
          <v:shape id="_x0000_i1030" type="#_x0000_t75" style="width:156pt;height:252.6pt" o:ole="">
            <v:imagedata r:id="rId15" o:title=""/>
          </v:shape>
          <o:OLEObject Type="Embed" ProgID="Visio.Drawing.15" ShapeID="_x0000_i1030" DrawAspect="Content" ObjectID="_1569941443" r:id="rId16"/>
        </w:object>
      </w:r>
    </w:p>
    <w:p w14:paraId="5446CE36" w14:textId="77777777" w:rsidR="005C4E8B" w:rsidRDefault="005C4E8B" w:rsidP="005C4E8B">
      <w:pPr>
        <w:jc w:val="center"/>
        <w:rPr>
          <w:rFonts w:hint="eastAsia"/>
        </w:rPr>
      </w:pPr>
    </w:p>
    <w:p w14:paraId="754E752B" w14:textId="77777777" w:rsidR="005C4E8B" w:rsidRPr="005C4E8B" w:rsidRDefault="005C4E8B" w:rsidP="007C4C1D">
      <w:pPr>
        <w:rPr>
          <w:rFonts w:hint="eastAsia"/>
        </w:rPr>
      </w:pPr>
    </w:p>
    <w:p w14:paraId="432EC6EA" w14:textId="77777777" w:rsidR="00882CAA" w:rsidRDefault="00882CAA" w:rsidP="007C4C1D">
      <w:pPr>
        <w:rPr>
          <w:rFonts w:hint="eastAsia"/>
        </w:rPr>
      </w:pPr>
    </w:p>
    <w:p w14:paraId="0132DED4" w14:textId="77777777" w:rsidR="00202D22" w:rsidRPr="00202D22" w:rsidRDefault="00202D22" w:rsidP="007C4C1D">
      <w:pPr>
        <w:rPr>
          <w:rFonts w:hint="eastAsia"/>
        </w:rPr>
      </w:pPr>
    </w:p>
    <w:p w14:paraId="22B94184" w14:textId="77777777" w:rsidR="007C4C1D" w:rsidRDefault="007C4C1D" w:rsidP="009E3B8A">
      <w:pPr>
        <w:rPr>
          <w:rFonts w:hint="eastAsia"/>
        </w:rPr>
      </w:pPr>
    </w:p>
    <w:p w14:paraId="4FFE379C" w14:textId="0351EDA3" w:rsidR="009E3B8A" w:rsidRDefault="009E3B8A" w:rsidP="00C30FEB">
      <w:pPr>
        <w:pStyle w:val="3"/>
      </w:pPr>
      <w:r>
        <w:rPr>
          <w:rFonts w:hint="eastAsia"/>
        </w:rPr>
        <w:t>自动</w:t>
      </w:r>
      <w:r>
        <w:t>评阅试卷</w:t>
      </w:r>
    </w:p>
    <w:p w14:paraId="791635DE" w14:textId="46D23E30" w:rsidR="00701A1D" w:rsidRDefault="00701A1D" w:rsidP="00701A1D">
      <w:r>
        <w:rPr>
          <w:rFonts w:hint="eastAsia"/>
        </w:rPr>
        <w:t>计算机语言</w:t>
      </w:r>
      <w:r>
        <w:t>类课程的</w:t>
      </w:r>
      <w:r>
        <w:rPr>
          <w:rFonts w:hint="eastAsia"/>
        </w:rPr>
        <w:t>考试</w:t>
      </w:r>
      <w:r>
        <w:t>题目可以分为两种类型</w:t>
      </w:r>
      <w:r>
        <w:rPr>
          <w:rFonts w:hint="eastAsia"/>
        </w:rPr>
        <w:t>客观题</w:t>
      </w:r>
      <w:r>
        <w:t>和程序设计题</w:t>
      </w:r>
      <w:r>
        <w:rPr>
          <w:rFonts w:hint="eastAsia"/>
        </w:rPr>
        <w:t>，</w:t>
      </w:r>
      <w:r>
        <w:t>其中客观题</w:t>
      </w:r>
      <w:r>
        <w:rPr>
          <w:rFonts w:hint="eastAsia"/>
        </w:rPr>
        <w:t>的批改</w:t>
      </w:r>
      <w:r>
        <w:t>比较简单，只需要</w:t>
      </w:r>
      <w:r>
        <w:rPr>
          <w:rFonts w:hint="eastAsia"/>
        </w:rPr>
        <w:t>将</w:t>
      </w:r>
      <w:r>
        <w:t>考生提交的答案与标准答案进行</w:t>
      </w:r>
      <w:r>
        <w:rPr>
          <w:rFonts w:hint="eastAsia"/>
        </w:rPr>
        <w:t>比对</w:t>
      </w:r>
      <w:r>
        <w:t>，如果相同则</w:t>
      </w:r>
      <w:r>
        <w:rPr>
          <w:rFonts w:hint="eastAsia"/>
        </w:rPr>
        <w:t>改题</w:t>
      </w:r>
      <w:r>
        <w:t>满分，否则为</w:t>
      </w:r>
      <w:r>
        <w:rPr>
          <w:rFonts w:hint="eastAsia"/>
        </w:rPr>
        <w:t>0分</w:t>
      </w:r>
      <w:r>
        <w:t>。</w:t>
      </w:r>
      <w:r w:rsidR="000E6BB8">
        <w:rPr>
          <w:rFonts w:hint="eastAsia"/>
        </w:rPr>
        <w:t>而程序</w:t>
      </w:r>
      <w:r w:rsidR="000E6BB8">
        <w:t>设计类题目</w:t>
      </w:r>
      <w:r w:rsidR="000E6BB8">
        <w:rPr>
          <w:rFonts w:hint="eastAsia"/>
        </w:rPr>
        <w:t>的批改</w:t>
      </w:r>
      <w:r w:rsidR="000E6BB8">
        <w:t>过程比较</w:t>
      </w:r>
      <w:r w:rsidR="000E6BB8">
        <w:rPr>
          <w:rFonts w:hint="eastAsia"/>
        </w:rPr>
        <w:t>复杂</w:t>
      </w:r>
      <w:r w:rsidR="000E6BB8">
        <w:t>。</w:t>
      </w:r>
    </w:p>
    <w:p w14:paraId="0AA89913" w14:textId="77777777" w:rsidR="00D3777D" w:rsidRPr="00701A1D" w:rsidRDefault="00D3777D" w:rsidP="00701A1D">
      <w:pPr>
        <w:rPr>
          <w:rFonts w:hint="eastAsia"/>
        </w:rPr>
      </w:pPr>
    </w:p>
    <w:p w14:paraId="58DE74D1" w14:textId="685F7362" w:rsidR="004E0957" w:rsidRDefault="004E0957" w:rsidP="004E0957">
      <w:r>
        <w:rPr>
          <w:rFonts w:hint="eastAsia"/>
        </w:rPr>
        <w:t>自从上世纪60年代</w:t>
      </w:r>
      <w:r>
        <w:t>以来，</w:t>
      </w:r>
      <w:r>
        <w:rPr>
          <w:rFonts w:hint="eastAsia"/>
        </w:rPr>
        <w:t>许多</w:t>
      </w:r>
      <w:r>
        <w:t>学者致力于研究</w:t>
      </w:r>
      <w:r w:rsidR="00AA3E0A">
        <w:rPr>
          <w:rFonts w:hint="eastAsia"/>
        </w:rPr>
        <w:t>基于</w:t>
      </w:r>
      <w:r w:rsidR="00AA3E0A">
        <w:t>文本答案</w:t>
      </w:r>
      <w:r w:rsidR="00AA3E0A">
        <w:rPr>
          <w:rFonts w:hint="eastAsia"/>
        </w:rPr>
        <w:t>的</w:t>
      </w:r>
      <w:r w:rsidR="00AA3E0A">
        <w:t>主观题自动批改技术，</w:t>
      </w:r>
      <w:r w:rsidR="00AA3E0A">
        <w:rPr>
          <w:rFonts w:hint="eastAsia"/>
        </w:rPr>
        <w:t>并设计</w:t>
      </w:r>
      <w:r w:rsidR="00AA3E0A">
        <w:t>开发出了</w:t>
      </w:r>
      <w:r w:rsidR="00AA3E0A">
        <w:rPr>
          <w:rFonts w:hint="eastAsia"/>
        </w:rPr>
        <w:t>多种自动</w:t>
      </w:r>
      <w:r w:rsidR="00AA3E0A">
        <w:t>阅卷系统：</w:t>
      </w:r>
      <w:r w:rsidR="004144F2">
        <w:t>Beierle等人</w:t>
      </w:r>
      <w:r w:rsidR="004144F2">
        <w:rPr>
          <w:rFonts w:hint="eastAsia"/>
        </w:rPr>
        <w:t>【</w:t>
      </w:r>
      <w:r w:rsidR="004144F2" w:rsidRPr="004144F2">
        <w:t>Beierle C, Kulaa M, Widera M. Automatic Analysis of Programming Assignments[C]//DeLFI. 2003: 144-153.</w:t>
      </w:r>
      <w:r w:rsidR="004144F2">
        <w:rPr>
          <w:rFonts w:hint="eastAsia"/>
        </w:rPr>
        <w:t>】</w:t>
      </w:r>
      <w:r w:rsidR="00B722E9">
        <w:rPr>
          <w:rFonts w:hint="eastAsia"/>
        </w:rPr>
        <w:t>提出了</w:t>
      </w:r>
      <w:r w:rsidR="00B722E9">
        <w:t>一种</w:t>
      </w:r>
      <w:r w:rsidR="00B722E9">
        <w:rPr>
          <w:rFonts w:hint="eastAsia"/>
        </w:rPr>
        <w:t>针对Prolog语言的</w:t>
      </w:r>
      <w:r w:rsidR="00B722E9">
        <w:t>课程作业的评阅方式AT(x),</w:t>
      </w:r>
      <w:r w:rsidR="00B722E9">
        <w:rPr>
          <w:rFonts w:hint="eastAsia"/>
        </w:rPr>
        <w:t xml:space="preserve"> 通过</w:t>
      </w:r>
      <w:r w:rsidR="00B722E9">
        <w:t>分析</w:t>
      </w:r>
      <w:r w:rsidR="00B722E9">
        <w:rPr>
          <w:rFonts w:hint="eastAsia"/>
        </w:rPr>
        <w:t>学生</w:t>
      </w:r>
      <w:r w:rsidR="00B722E9">
        <w:t>提交的程序</w:t>
      </w:r>
      <w:r w:rsidR="00B722E9">
        <w:rPr>
          <w:rFonts w:hint="eastAsia"/>
        </w:rPr>
        <w:t>然后将评阅</w:t>
      </w:r>
      <w:r w:rsidR="00B722E9">
        <w:t>结果通过Web的方式</w:t>
      </w:r>
      <w:r w:rsidR="00B722E9">
        <w:rPr>
          <w:rFonts w:hint="eastAsia"/>
        </w:rPr>
        <w:t>反馈</w:t>
      </w:r>
      <w:r w:rsidR="00B722E9">
        <w:t>给学生。</w:t>
      </w:r>
      <w:r w:rsidR="00B722E9">
        <w:rPr>
          <w:rFonts w:hint="eastAsia"/>
        </w:rPr>
        <w:t>Singh</w:t>
      </w:r>
      <w:r w:rsidR="004144F2">
        <w:t>[</w:t>
      </w:r>
      <w:r w:rsidR="004144F2" w:rsidRPr="004144F2">
        <w:t>Singh R, Gulwani S, Solarlezama A, et al. Automated feedback generation for introductory programming assignments[J]. programming language design and implementation, 2013, 48(6): 15-26.</w:t>
      </w:r>
      <w:r w:rsidR="004144F2">
        <w:t>]</w:t>
      </w:r>
      <w:r w:rsidR="00B722E9">
        <w:t xml:space="preserve"> </w:t>
      </w:r>
      <w:r w:rsidR="00B722E9">
        <w:rPr>
          <w:rFonts w:hint="eastAsia"/>
        </w:rPr>
        <w:t>等人开发的系统通过</w:t>
      </w:r>
      <w:r w:rsidR="00B722E9">
        <w:t>一个现有的</w:t>
      </w:r>
      <w:r w:rsidR="00B722E9">
        <w:rPr>
          <w:rFonts w:hint="eastAsia"/>
        </w:rPr>
        <w:t>常见</w:t>
      </w:r>
      <w:r w:rsidR="00B722E9">
        <w:t>错误表对学生提交程序中的简单小错误进行简单的修正。</w:t>
      </w:r>
      <w:r w:rsidR="00B722E9">
        <w:rPr>
          <w:rFonts w:hint="eastAsia"/>
        </w:rPr>
        <w:t>Jinrong</w:t>
      </w:r>
      <w:r w:rsidR="00285DDD">
        <w:t>[</w:t>
      </w:r>
      <w:r w:rsidR="00285DDD">
        <w:rPr>
          <w:rFonts w:ascii="Arial" w:hAnsi="Arial" w:cs="Arial"/>
          <w:color w:val="404040"/>
          <w:sz w:val="20"/>
          <w:szCs w:val="20"/>
          <w:shd w:val="clear" w:color="auto" w:fill="FFFFFF"/>
        </w:rPr>
        <w:t>Li J, Pan W, Zhang R, et al. Design and implementation of semantic matching based automatic scoring system for C programming language[C]. international conference on e learning and games, 2010: 247-257.</w:t>
      </w:r>
      <w:r w:rsidR="00285DDD">
        <w:t>]</w:t>
      </w:r>
      <w:r w:rsidR="00B722E9">
        <w:rPr>
          <w:rFonts w:hint="eastAsia"/>
        </w:rPr>
        <w:t>等人则提出</w:t>
      </w:r>
      <w:r w:rsidR="00B722E9">
        <w:t>了一种针对语法和</w:t>
      </w:r>
      <w:r w:rsidR="00B722E9">
        <w:rPr>
          <w:rFonts w:hint="eastAsia"/>
        </w:rPr>
        <w:t>语义</w:t>
      </w:r>
      <w:r w:rsidR="00B722E9">
        <w:t>匹配的</w:t>
      </w:r>
      <w:r w:rsidR="007427CD">
        <w:rPr>
          <w:rFonts w:hint="eastAsia"/>
        </w:rPr>
        <w:t>方式</w:t>
      </w:r>
      <w:r w:rsidR="007427CD">
        <w:t>，通过将学生</w:t>
      </w:r>
      <w:r w:rsidR="007427CD">
        <w:rPr>
          <w:rFonts w:hint="eastAsia"/>
        </w:rPr>
        <w:t>提交</w:t>
      </w:r>
      <w:r w:rsidR="007427CD">
        <w:t>的</w:t>
      </w:r>
      <w:r w:rsidR="007427CD">
        <w:rPr>
          <w:rFonts w:hint="eastAsia"/>
        </w:rPr>
        <w:t>程序</w:t>
      </w:r>
      <w:r w:rsidR="007427CD">
        <w:t>与标准程序进行</w:t>
      </w:r>
      <w:r w:rsidR="007427CD">
        <w:rPr>
          <w:rFonts w:hint="eastAsia"/>
        </w:rPr>
        <w:t>语义</w:t>
      </w:r>
      <w:r w:rsidR="007427CD">
        <w:t>匹配来计算</w:t>
      </w:r>
      <w:r w:rsidR="007427CD">
        <w:rPr>
          <w:rFonts w:hint="eastAsia"/>
        </w:rPr>
        <w:t>得分</w:t>
      </w:r>
      <w:r w:rsidR="007427CD">
        <w:t>。</w:t>
      </w:r>
      <w:r w:rsidR="007427CD">
        <w:rPr>
          <w:rFonts w:hint="eastAsia"/>
        </w:rPr>
        <w:t>Shamsi</w:t>
      </w:r>
      <w:r w:rsidR="007427CD">
        <w:t>和Elnagar等人提出了一种针对java</w:t>
      </w:r>
      <w:r w:rsidR="007427CD">
        <w:rPr>
          <w:rFonts w:hint="eastAsia"/>
        </w:rPr>
        <w:t>语言</w:t>
      </w:r>
      <w:r w:rsidR="007427CD">
        <w:t>的</w:t>
      </w:r>
      <w:r w:rsidR="007427CD">
        <w:rPr>
          <w:rFonts w:hint="eastAsia"/>
        </w:rPr>
        <w:t>评阅</w:t>
      </w:r>
      <w:r w:rsidR="007427CD">
        <w:t>系统，</w:t>
      </w:r>
      <w:r w:rsidR="007427CD">
        <w:rPr>
          <w:rFonts w:hint="eastAsia"/>
        </w:rPr>
        <w:t>该系统</w:t>
      </w:r>
      <w:r w:rsidR="007427CD">
        <w:t xml:space="preserve">结合了Junit </w:t>
      </w:r>
      <w:r w:rsidR="007427CD">
        <w:rPr>
          <w:rFonts w:hint="eastAsia"/>
        </w:rPr>
        <w:t>框架和</w:t>
      </w:r>
      <w:r w:rsidR="007427CD">
        <w:t>程序图</w:t>
      </w:r>
      <w:r w:rsidR="007427CD">
        <w:rPr>
          <w:rFonts w:hint="eastAsia"/>
        </w:rPr>
        <w:t>表示</w:t>
      </w:r>
      <w:r w:rsidR="007427CD">
        <w:t>两种方式，</w:t>
      </w:r>
      <w:r w:rsidR="007427CD">
        <w:rPr>
          <w:rFonts w:hint="eastAsia"/>
        </w:rPr>
        <w:t>综合</w:t>
      </w:r>
      <w:r w:rsidR="007427CD">
        <w:t>计算</w:t>
      </w:r>
      <w:r w:rsidR="007427CD">
        <w:rPr>
          <w:rFonts w:hint="eastAsia"/>
        </w:rPr>
        <w:t>学生</w:t>
      </w:r>
      <w:r w:rsidR="007427CD">
        <w:t>得分。</w:t>
      </w:r>
      <w:r w:rsidR="00285DDD">
        <w:rPr>
          <w:rFonts w:hint="eastAsia"/>
        </w:rPr>
        <w:t>以上</w:t>
      </w:r>
      <w:r w:rsidR="00285DDD">
        <w:t>这些方法</w:t>
      </w:r>
      <w:r w:rsidR="00285DDD">
        <w:rPr>
          <w:rFonts w:hint="eastAsia"/>
        </w:rPr>
        <w:t>适用</w:t>
      </w:r>
      <w:r w:rsidR="00285DDD">
        <w:t>于</w:t>
      </w:r>
      <w:r w:rsidR="00285DDD">
        <w:rPr>
          <w:rFonts w:hint="eastAsia"/>
        </w:rPr>
        <w:t>人数</w:t>
      </w:r>
      <w:r w:rsidR="00285DDD">
        <w:t>较少的</w:t>
      </w:r>
      <w:r w:rsidR="00285DDD">
        <w:rPr>
          <w:rFonts w:hint="eastAsia"/>
        </w:rPr>
        <w:t>场景</w:t>
      </w:r>
      <w:r w:rsidR="00B82007">
        <w:rPr>
          <w:rFonts w:hint="eastAsia"/>
        </w:rPr>
        <w:t>并且只针对一种</w:t>
      </w:r>
      <w:r w:rsidR="00B82007">
        <w:t>特定的计算机语言</w:t>
      </w:r>
      <w:r w:rsidR="00285DDD">
        <w:rPr>
          <w:rFonts w:hint="eastAsia"/>
        </w:rPr>
        <w:t>，</w:t>
      </w:r>
      <w:r w:rsidR="00504A1F">
        <w:rPr>
          <w:rFonts w:hint="eastAsia"/>
        </w:rPr>
        <w:t>同时</w:t>
      </w:r>
      <w:r w:rsidR="00504A1F">
        <w:t>采用的</w:t>
      </w:r>
      <w:r w:rsidR="00285DDD">
        <w:t>算法相对比较</w:t>
      </w:r>
      <w:r w:rsidR="00285DDD">
        <w:rPr>
          <w:rFonts w:hint="eastAsia"/>
        </w:rPr>
        <w:t>复杂</w:t>
      </w:r>
      <w:r w:rsidR="00285DDD">
        <w:t>，因此</w:t>
      </w:r>
      <w:r w:rsidR="00285DDD">
        <w:rPr>
          <w:rFonts w:hint="eastAsia"/>
        </w:rPr>
        <w:t>本文将根据</w:t>
      </w:r>
      <w:r w:rsidR="00285DDD">
        <w:t>计算机语言的特征采用一种相对比较简答</w:t>
      </w:r>
      <w:r w:rsidR="00285DDD">
        <w:rPr>
          <w:rFonts w:hint="eastAsia"/>
        </w:rPr>
        <w:t>的评阅</w:t>
      </w:r>
      <w:r w:rsidR="00285DDD">
        <w:t>方法。</w:t>
      </w:r>
      <w:r w:rsidR="003436A4">
        <w:rPr>
          <w:rFonts w:hint="eastAsia"/>
        </w:rPr>
        <w:t>相比于自然语言</w:t>
      </w:r>
      <w:r w:rsidR="003436A4">
        <w:t>，</w:t>
      </w:r>
      <w:r w:rsidR="003436A4">
        <w:rPr>
          <w:rFonts w:hint="eastAsia"/>
        </w:rPr>
        <w:t>计算机</w:t>
      </w:r>
      <w:r w:rsidR="003436A4">
        <w:t>语言</w:t>
      </w:r>
      <w:r w:rsidR="003436A4">
        <w:rPr>
          <w:rFonts w:hint="eastAsia"/>
        </w:rPr>
        <w:t>具有</w:t>
      </w:r>
      <w:r w:rsidR="003436A4">
        <w:t>以下</w:t>
      </w:r>
      <w:r w:rsidR="003436A4">
        <w:rPr>
          <w:rFonts w:hint="eastAsia"/>
        </w:rPr>
        <w:t>特征【</w:t>
      </w:r>
      <w:r w:rsidR="003436A4">
        <w:rPr>
          <w:rFonts w:ascii="Arial" w:hAnsi="Arial" w:cs="Arial"/>
          <w:color w:val="222222"/>
          <w:sz w:val="20"/>
          <w:szCs w:val="20"/>
          <w:shd w:val="clear" w:color="auto" w:fill="FFFFFF"/>
        </w:rPr>
        <w:t xml:space="preserve">Li J, Pan </w:t>
      </w:r>
      <w:r w:rsidR="003436A4">
        <w:rPr>
          <w:rFonts w:ascii="Arial" w:hAnsi="Arial" w:cs="Arial"/>
          <w:color w:val="222222"/>
          <w:sz w:val="20"/>
          <w:szCs w:val="20"/>
          <w:shd w:val="clear" w:color="auto" w:fill="FFFFFF"/>
        </w:rPr>
        <w:lastRenderedPageBreak/>
        <w:t>W, Zhang R, et al. Design and implementation of semantic matching based automatic scoring system for C programming language[J]. Entertainment for Education. Digital Techniques and Systems, 2010: 247-257.</w:t>
      </w:r>
      <w:r w:rsidR="003436A4">
        <w:rPr>
          <w:rFonts w:hint="eastAsia"/>
        </w:rPr>
        <w:t>】</w:t>
      </w:r>
      <w:r w:rsidR="003436A4">
        <w:t>：</w:t>
      </w:r>
    </w:p>
    <w:p w14:paraId="1F52512B" w14:textId="194B86D3" w:rsidR="004E0957" w:rsidRDefault="003436A4" w:rsidP="003436A4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程序的</w:t>
      </w:r>
      <w:r>
        <w:t>基本格式固定，语法和</w:t>
      </w:r>
      <w:r>
        <w:rPr>
          <w:rFonts w:hint="eastAsia"/>
        </w:rPr>
        <w:t>词法</w:t>
      </w:r>
      <w:r>
        <w:t>的</w:t>
      </w:r>
      <w:r>
        <w:rPr>
          <w:rFonts w:hint="eastAsia"/>
        </w:rPr>
        <w:t>约束</w:t>
      </w:r>
      <w:r>
        <w:t>都比较严格，</w:t>
      </w:r>
      <w:r>
        <w:rPr>
          <w:rFonts w:hint="eastAsia"/>
        </w:rPr>
        <w:t>格式</w:t>
      </w:r>
      <w:r>
        <w:t>相对比较</w:t>
      </w:r>
      <w:r>
        <w:rPr>
          <w:rFonts w:hint="eastAsia"/>
        </w:rPr>
        <w:t>统一</w:t>
      </w:r>
      <w:r>
        <w:t>。</w:t>
      </w:r>
    </w:p>
    <w:p w14:paraId="1C2D3FA6" w14:textId="30DA650C" w:rsidR="003436A4" w:rsidRDefault="003436A4" w:rsidP="003436A4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计算机语言</w:t>
      </w:r>
      <w:r>
        <w:t>考试的</w:t>
      </w:r>
      <w:r>
        <w:rPr>
          <w:rFonts w:hint="eastAsia"/>
        </w:rPr>
        <w:t>对应程序</w:t>
      </w:r>
      <w:r>
        <w:t>代码一般都比较短小，</w:t>
      </w:r>
      <w:r>
        <w:rPr>
          <w:rFonts w:hint="eastAsia"/>
        </w:rPr>
        <w:t>一般</w:t>
      </w:r>
      <w:r>
        <w:t>不超过</w:t>
      </w:r>
      <w:r>
        <w:rPr>
          <w:rFonts w:hint="eastAsia"/>
        </w:rPr>
        <w:t>40行。</w:t>
      </w:r>
    </w:p>
    <w:p w14:paraId="7F8674D1" w14:textId="2B4C4BE5" w:rsidR="000E3844" w:rsidRDefault="003436A4" w:rsidP="00456751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对于特定</w:t>
      </w:r>
      <w:r>
        <w:t>的题目，</w:t>
      </w:r>
      <w:r>
        <w:rPr>
          <w:rFonts w:hint="eastAsia"/>
        </w:rPr>
        <w:t>程序</w:t>
      </w:r>
      <w:r>
        <w:t>的整体框架</w:t>
      </w:r>
      <w:r>
        <w:rPr>
          <w:rFonts w:hint="eastAsia"/>
        </w:rPr>
        <w:t>大体</w:t>
      </w:r>
      <w:r>
        <w:t>相同</w:t>
      </w:r>
      <w:r>
        <w:rPr>
          <w:rFonts w:hint="eastAsia"/>
        </w:rPr>
        <w:t>。</w:t>
      </w:r>
    </w:p>
    <w:p w14:paraId="47B7C565" w14:textId="73D2574D" w:rsidR="00630F81" w:rsidRDefault="00456751" w:rsidP="00630F81">
      <w:pPr>
        <w:ind w:firstLine="360"/>
        <w:rPr>
          <w:rFonts w:hint="eastAsia"/>
        </w:rPr>
      </w:pPr>
      <w:r>
        <w:rPr>
          <w:rFonts w:hint="eastAsia"/>
        </w:rPr>
        <w:t>目前针对</w:t>
      </w:r>
      <w:r>
        <w:t>多种语言</w:t>
      </w:r>
      <w:r>
        <w:rPr>
          <w:rFonts w:hint="eastAsia"/>
        </w:rPr>
        <w:t>的程序</w:t>
      </w:r>
      <w:r>
        <w:t>设计自动阅卷方法</w:t>
      </w:r>
      <w:r>
        <w:rPr>
          <w:rFonts w:hint="eastAsia"/>
        </w:rPr>
        <w:t>都是</w:t>
      </w:r>
      <w:r>
        <w:t>通过</w:t>
      </w:r>
      <w:r>
        <w:rPr>
          <w:rFonts w:hint="eastAsia"/>
        </w:rPr>
        <w:t>运行</w:t>
      </w:r>
      <w:r>
        <w:t>学生提交的</w:t>
      </w:r>
      <w:r>
        <w:rPr>
          <w:rFonts w:hint="eastAsia"/>
        </w:rPr>
        <w:t>程序</w:t>
      </w:r>
      <w:r>
        <w:t>，</w:t>
      </w:r>
      <w:r>
        <w:rPr>
          <w:rFonts w:hint="eastAsia"/>
        </w:rPr>
        <w:t>然后</w:t>
      </w:r>
      <w:r>
        <w:t>将程序的</w:t>
      </w:r>
      <w:r>
        <w:rPr>
          <w:rFonts w:hint="eastAsia"/>
        </w:rPr>
        <w:t>输出</w:t>
      </w:r>
      <w:r>
        <w:t>与标准答案进行比对，根据比较</w:t>
      </w:r>
      <w:r>
        <w:rPr>
          <w:rFonts w:hint="eastAsia"/>
        </w:rPr>
        <w:t>的</w:t>
      </w:r>
      <w:r>
        <w:t>结果得出</w:t>
      </w:r>
      <w:r>
        <w:rPr>
          <w:rFonts w:hint="eastAsia"/>
        </w:rPr>
        <w:t>相应</w:t>
      </w:r>
      <w:r>
        <w:t>的分数。</w:t>
      </w:r>
      <w:r>
        <w:rPr>
          <w:rFonts w:hint="eastAsia"/>
        </w:rPr>
        <w:t>这种</w:t>
      </w:r>
      <w:r>
        <w:t>简单通过比对输出</w:t>
      </w:r>
      <w:r>
        <w:rPr>
          <w:rFonts w:hint="eastAsia"/>
        </w:rPr>
        <w:t>结果</w:t>
      </w:r>
      <w:r>
        <w:t>来评判</w:t>
      </w:r>
      <w:r>
        <w:rPr>
          <w:rFonts w:hint="eastAsia"/>
        </w:rPr>
        <w:t>分数</w:t>
      </w:r>
      <w:r>
        <w:t>的方式</w:t>
      </w:r>
      <w:r>
        <w:rPr>
          <w:rFonts w:hint="eastAsia"/>
        </w:rPr>
        <w:t>显然</w:t>
      </w:r>
      <w:r>
        <w:t>是</w:t>
      </w:r>
      <w:r>
        <w:rPr>
          <w:rFonts w:hint="eastAsia"/>
        </w:rPr>
        <w:t>充分</w:t>
      </w:r>
      <w:r>
        <w:t>的，因此本文提出了一种综合</w:t>
      </w:r>
      <w:r>
        <w:rPr>
          <w:rFonts w:hint="eastAsia"/>
        </w:rPr>
        <w:t>程序</w:t>
      </w:r>
      <w:r>
        <w:t>输出和程序理解</w:t>
      </w:r>
      <w:r>
        <w:rPr>
          <w:rFonts w:hint="eastAsia"/>
        </w:rPr>
        <w:t>的</w:t>
      </w:r>
      <w:r>
        <w:t>方法</w:t>
      </w:r>
      <w:r w:rsidR="00630F81">
        <w:rPr>
          <w:rFonts w:hint="eastAsia"/>
        </w:rPr>
        <w:t>如图</w:t>
      </w:r>
      <w:r w:rsidR="00630F81">
        <w:t>。。</w:t>
      </w:r>
      <w:r w:rsidR="00630F81">
        <w:rPr>
          <w:rFonts w:hint="eastAsia"/>
        </w:rPr>
        <w:t>所示</w:t>
      </w:r>
      <w:r>
        <w:t>，</w:t>
      </w:r>
      <w:r>
        <w:rPr>
          <w:rFonts w:hint="eastAsia"/>
        </w:rPr>
        <w:t>在</w:t>
      </w:r>
      <w:r>
        <w:t>某些情况下通过程序理解的方式来纠正</w:t>
      </w:r>
      <w:r>
        <w:rPr>
          <w:rFonts w:hint="eastAsia"/>
        </w:rPr>
        <w:t>通过</w:t>
      </w:r>
      <w:r>
        <w:t>程序输出计算得分的方式，使得</w:t>
      </w:r>
      <w:r>
        <w:rPr>
          <w:rFonts w:hint="eastAsia"/>
        </w:rPr>
        <w:t>最终</w:t>
      </w:r>
      <w:r>
        <w:t>的结果更加的公平</w:t>
      </w:r>
      <w:r>
        <w:rPr>
          <w:rFonts w:hint="eastAsia"/>
        </w:rPr>
        <w:t>、</w:t>
      </w:r>
      <w:r>
        <w:t>合理。</w:t>
      </w:r>
      <w:r w:rsidR="00630F81">
        <w:rPr>
          <w:rFonts w:hint="eastAsia"/>
        </w:rPr>
        <w:t>该模块</w:t>
      </w:r>
      <w:r w:rsidR="00630F81">
        <w:t>首先对</w:t>
      </w:r>
      <w:r w:rsidR="00630F81">
        <w:rPr>
          <w:rFonts w:hint="eastAsia"/>
        </w:rPr>
        <w:t>读取数据库</w:t>
      </w:r>
      <w:r w:rsidR="00630F81">
        <w:t>中</w:t>
      </w:r>
      <w:r w:rsidR="00630F81">
        <w:rPr>
          <w:rFonts w:hint="eastAsia"/>
        </w:rPr>
        <w:t>未</w:t>
      </w:r>
      <w:r w:rsidR="00630F81">
        <w:t>评阅试卷中的程序</w:t>
      </w:r>
      <w:r w:rsidR="00630F81">
        <w:rPr>
          <w:rFonts w:hint="eastAsia"/>
        </w:rPr>
        <w:t>设计题</w:t>
      </w:r>
      <w:r w:rsidR="00630F81">
        <w:t>，</w:t>
      </w:r>
      <w:r w:rsidR="00630F81">
        <w:rPr>
          <w:rFonts w:hint="eastAsia"/>
        </w:rPr>
        <w:t>并对学生</w:t>
      </w:r>
      <w:r w:rsidR="00630F81">
        <w:t>提交的程序进行编译，</w:t>
      </w:r>
      <w:r w:rsidR="00630F81">
        <w:rPr>
          <w:rFonts w:hint="eastAsia"/>
        </w:rPr>
        <w:t>如果编译通过则运行</w:t>
      </w:r>
      <w:r w:rsidR="00630F81">
        <w:t>程序，</w:t>
      </w:r>
      <w:r w:rsidR="00630F81">
        <w:rPr>
          <w:rFonts w:hint="eastAsia"/>
        </w:rPr>
        <w:t>将</w:t>
      </w:r>
      <w:r w:rsidR="00630F81">
        <w:t>测试用例文件作为程序的输入</w:t>
      </w:r>
      <w:r w:rsidR="00630F81">
        <w:rPr>
          <w:rFonts w:hint="eastAsia"/>
        </w:rPr>
        <w:t>。</w:t>
      </w:r>
      <w:r w:rsidR="00630F81">
        <w:t>如果</w:t>
      </w:r>
      <w:r w:rsidR="00630F81">
        <w:rPr>
          <w:rFonts w:hint="eastAsia"/>
        </w:rPr>
        <w:t>程序</w:t>
      </w:r>
      <w:r w:rsidR="00630F81">
        <w:t>运行超时或者</w:t>
      </w:r>
      <w:r w:rsidR="00630F81">
        <w:rPr>
          <w:rFonts w:hint="eastAsia"/>
        </w:rPr>
        <w:t>出现</w:t>
      </w:r>
      <w:r w:rsidR="00630F81">
        <w:t>异常，则</w:t>
      </w:r>
      <w:r w:rsidR="00630F81">
        <w:rPr>
          <w:rFonts w:hint="eastAsia"/>
        </w:rPr>
        <w:t>将该</w:t>
      </w:r>
      <w:r w:rsidR="00630F81">
        <w:t>程序与标准程序进行匹配</w:t>
      </w:r>
      <w:r w:rsidR="00630F81">
        <w:rPr>
          <w:rFonts w:hint="eastAsia"/>
        </w:rPr>
        <w:t>计算</w:t>
      </w:r>
      <w:r w:rsidR="00630F81">
        <w:t>得分。</w:t>
      </w:r>
      <w:r w:rsidR="00630F81">
        <w:rPr>
          <w:rFonts w:hint="eastAsia"/>
        </w:rPr>
        <w:t>如果程序正常</w:t>
      </w:r>
      <w:r w:rsidR="00630F81">
        <w:t>运行</w:t>
      </w:r>
      <w:r w:rsidR="00630F81">
        <w:rPr>
          <w:rFonts w:hint="eastAsia"/>
        </w:rPr>
        <w:t>并且</w:t>
      </w:r>
      <w:r w:rsidR="00630F81">
        <w:t>程序输出与标准输出</w:t>
      </w:r>
      <w:r w:rsidR="00630F81">
        <w:rPr>
          <w:rFonts w:hint="eastAsia"/>
        </w:rPr>
        <w:t>的</w:t>
      </w:r>
      <w:r w:rsidR="00630F81">
        <w:t>匹配率</w:t>
      </w:r>
      <w:r w:rsidR="00630F81">
        <w:rPr>
          <w:rFonts w:hint="eastAsia"/>
        </w:rPr>
        <w:t>大于0，</w:t>
      </w:r>
      <w:r w:rsidR="00630F81">
        <w:t>则</w:t>
      </w:r>
      <w:r w:rsidR="00630F81">
        <w:rPr>
          <w:rFonts w:hint="eastAsia"/>
        </w:rPr>
        <w:t>按照测试</w:t>
      </w:r>
      <w:r w:rsidR="00630F81">
        <w:t>用例通过的比例计算得分</w:t>
      </w:r>
      <w:r w:rsidR="00630F81">
        <w:rPr>
          <w:rFonts w:hint="eastAsia"/>
        </w:rPr>
        <w:t>。</w:t>
      </w:r>
      <w:r w:rsidR="00630F81">
        <w:t>程序</w:t>
      </w:r>
      <w:r w:rsidR="00630F81">
        <w:rPr>
          <w:rFonts w:hint="eastAsia"/>
        </w:rPr>
        <w:t>未</w:t>
      </w:r>
      <w:r w:rsidR="00630F81">
        <w:t>通过编译或者运行超时、运行出错等，</w:t>
      </w:r>
      <w:r w:rsidR="00630F81">
        <w:rPr>
          <w:rFonts w:hint="eastAsia"/>
        </w:rPr>
        <w:t>都</w:t>
      </w:r>
      <w:r w:rsidR="00630F81">
        <w:t>将进入程序匹配阶段。</w:t>
      </w:r>
      <w:r w:rsidR="00630F81">
        <w:rPr>
          <w:rFonts w:hint="eastAsia"/>
        </w:rPr>
        <w:t xml:space="preserve"> </w:t>
      </w:r>
    </w:p>
    <w:p w14:paraId="07B6E0FE" w14:textId="588C8DDD" w:rsidR="00283974" w:rsidRDefault="006C494B" w:rsidP="006C494B">
      <w:pPr>
        <w:pStyle w:val="a3"/>
        <w:ind w:left="360" w:firstLineChars="0" w:firstLine="0"/>
        <w:jc w:val="center"/>
        <w:rPr>
          <w:rFonts w:hint="eastAsia"/>
        </w:rPr>
      </w:pPr>
      <w:r>
        <w:object w:dxaOrig="4920" w:dyaOrig="7920" w14:anchorId="78B1D02F">
          <v:shape id="_x0000_i1029" type="#_x0000_t75" style="width:246pt;height:396pt" o:ole="">
            <v:imagedata r:id="rId17" o:title=""/>
          </v:shape>
          <o:OLEObject Type="Embed" ProgID="Visio.Drawing.15" ShapeID="_x0000_i1029" DrawAspect="Content" ObjectID="_1569941444" r:id="rId18"/>
        </w:object>
      </w:r>
    </w:p>
    <w:p w14:paraId="77863439" w14:textId="526AE17E" w:rsidR="00C30FEB" w:rsidRDefault="00456751" w:rsidP="0037456C">
      <w:pPr>
        <w:pStyle w:val="a3"/>
        <w:ind w:left="360" w:firstLineChars="0" w:firstLine="0"/>
      </w:pPr>
      <w:r>
        <w:rPr>
          <w:rFonts w:hint="eastAsia"/>
        </w:rPr>
        <w:t>在本系统</w:t>
      </w:r>
      <w:r>
        <w:t>中，</w:t>
      </w:r>
      <w:r w:rsidR="00954710">
        <w:rPr>
          <w:rFonts w:hint="eastAsia"/>
        </w:rPr>
        <w:t>学生</w:t>
      </w:r>
      <w:r w:rsidR="00954710">
        <w:t>提交</w:t>
      </w:r>
      <w:r w:rsidR="00954710">
        <w:rPr>
          <w:rFonts w:hint="eastAsia"/>
        </w:rPr>
        <w:t>试卷</w:t>
      </w:r>
      <w:r w:rsidR="00954710">
        <w:t>后，系统</w:t>
      </w:r>
      <w:r w:rsidR="00954710">
        <w:rPr>
          <w:rFonts w:hint="eastAsia"/>
        </w:rPr>
        <w:t>会直接读取</w:t>
      </w:r>
      <w:r w:rsidR="00954710">
        <w:t>学生提交的试卷答题信息，</w:t>
      </w:r>
      <w:r w:rsidR="00954710">
        <w:rPr>
          <w:rFonts w:hint="eastAsia"/>
        </w:rPr>
        <w:t>编译</w:t>
      </w:r>
      <w:r w:rsidR="00954710">
        <w:t>运行检查</w:t>
      </w:r>
      <w:r w:rsidR="00954710">
        <w:rPr>
          <w:rFonts w:hint="eastAsia"/>
        </w:rPr>
        <w:t>结果并</w:t>
      </w:r>
      <w:r w:rsidR="00954710">
        <w:t>将结果写入到数据库中。</w:t>
      </w:r>
      <w:r w:rsidR="00954710">
        <w:rPr>
          <w:rFonts w:hint="eastAsia"/>
        </w:rPr>
        <w:t>在编程</w:t>
      </w:r>
      <w:r w:rsidR="00954710">
        <w:t>部分的</w:t>
      </w:r>
      <w:r w:rsidR="00954710">
        <w:rPr>
          <w:rFonts w:hint="eastAsia"/>
        </w:rPr>
        <w:t>试题</w:t>
      </w:r>
      <w:r w:rsidR="00954710">
        <w:t>进行评阅时，需要调用</w:t>
      </w:r>
      <w:r w:rsidR="00954710">
        <w:rPr>
          <w:rFonts w:hint="eastAsia"/>
        </w:rPr>
        <w:t>服务器</w:t>
      </w:r>
      <w:r w:rsidR="00954710">
        <w:t>上安装的编译器</w:t>
      </w:r>
      <w:r w:rsidR="00954710">
        <w:rPr>
          <w:rFonts w:hint="eastAsia"/>
        </w:rPr>
        <w:t>来</w:t>
      </w:r>
      <w:r w:rsidR="00954710">
        <w:t>编译</w:t>
      </w:r>
      <w:r w:rsidR="00954710">
        <w:rPr>
          <w:rFonts w:hint="eastAsia"/>
        </w:rPr>
        <w:t>考生</w:t>
      </w:r>
      <w:r w:rsidR="00954710">
        <w:t>提交的</w:t>
      </w:r>
      <w:r w:rsidR="00954710">
        <w:rPr>
          <w:rFonts w:hint="eastAsia"/>
        </w:rPr>
        <w:t>源代码，</w:t>
      </w:r>
      <w:r w:rsidR="00954710">
        <w:t>并保证</w:t>
      </w:r>
      <w:r w:rsidR="00954710">
        <w:rPr>
          <w:rFonts w:hint="eastAsia"/>
        </w:rPr>
        <w:t>在</w:t>
      </w:r>
      <w:r w:rsidR="00954710">
        <w:t>编译</w:t>
      </w:r>
      <w:r w:rsidR="00954710">
        <w:rPr>
          <w:rFonts w:hint="eastAsia"/>
        </w:rPr>
        <w:t>提交</w:t>
      </w:r>
      <w:r w:rsidR="00954710">
        <w:t>代码</w:t>
      </w:r>
      <w:r w:rsidR="00954710">
        <w:rPr>
          <w:rFonts w:hint="eastAsia"/>
        </w:rPr>
        <w:t>发生</w:t>
      </w:r>
      <w:r w:rsidR="00954710">
        <w:t>问题后，</w:t>
      </w:r>
      <w:r w:rsidR="00954710">
        <w:rPr>
          <w:rFonts w:hint="eastAsia"/>
        </w:rPr>
        <w:t>系统不会</w:t>
      </w:r>
      <w:r w:rsidR="00954710">
        <w:t>出</w:t>
      </w:r>
      <w:r w:rsidR="00954710">
        <w:lastRenderedPageBreak/>
        <w:t>现</w:t>
      </w:r>
      <w:r w:rsidR="00954710">
        <w:rPr>
          <w:rFonts w:hint="eastAsia"/>
        </w:rPr>
        <w:t>致命错误</w:t>
      </w:r>
      <w:r w:rsidR="00954710">
        <w:t>。</w:t>
      </w:r>
      <w:r w:rsidR="004150DA">
        <w:rPr>
          <w:rFonts w:hint="eastAsia"/>
        </w:rPr>
        <w:t>为了</w:t>
      </w:r>
      <w:r w:rsidR="004150DA">
        <w:t>达到</w:t>
      </w:r>
      <w:r w:rsidR="004150DA">
        <w:rPr>
          <w:rFonts w:hint="eastAsia"/>
        </w:rPr>
        <w:t>该</w:t>
      </w:r>
      <w:r w:rsidR="004150DA">
        <w:t>目的，需要</w:t>
      </w:r>
      <w:r w:rsidR="004150DA">
        <w:rPr>
          <w:rFonts w:hint="eastAsia"/>
        </w:rPr>
        <w:t>引入</w:t>
      </w:r>
      <w:r w:rsidR="004150DA">
        <w:t>一个守护线程</w:t>
      </w:r>
      <w:r w:rsidR="004150DA">
        <w:rPr>
          <w:rFonts w:hint="eastAsia"/>
        </w:rPr>
        <w:t>，</w:t>
      </w:r>
      <w:r w:rsidR="004150DA">
        <w:t>负责启动</w:t>
      </w:r>
      <w:r w:rsidR="004150DA">
        <w:rPr>
          <w:rFonts w:hint="eastAsia"/>
        </w:rPr>
        <w:t>评阅</w:t>
      </w:r>
      <w:r w:rsidR="004150DA">
        <w:t>试卷的线程，每个</w:t>
      </w:r>
      <w:r w:rsidR="004150DA">
        <w:rPr>
          <w:rFonts w:hint="eastAsia"/>
        </w:rPr>
        <w:t>线程负责</w:t>
      </w:r>
      <w:r w:rsidR="004150DA">
        <w:t>启动对应语言的编译器</w:t>
      </w:r>
      <w:r w:rsidR="004150DA">
        <w:rPr>
          <w:rFonts w:hint="eastAsia"/>
        </w:rPr>
        <w:t>对</w:t>
      </w:r>
      <w:r w:rsidR="00C30FEB">
        <w:t>程序进行编译和运行</w:t>
      </w:r>
      <w:r w:rsidR="00C30FEB">
        <w:rPr>
          <w:rFonts w:hint="eastAsia"/>
        </w:rPr>
        <w:t>。守护</w:t>
      </w:r>
      <w:r w:rsidR="00C30FEB">
        <w:t>线程负责每个一段时间从数据库中检查是否有</w:t>
      </w:r>
      <w:r w:rsidR="00C30FEB">
        <w:rPr>
          <w:rFonts w:hint="eastAsia"/>
        </w:rPr>
        <w:t>未</w:t>
      </w:r>
      <w:r w:rsidR="00C30FEB">
        <w:t>评阅的</w:t>
      </w:r>
      <w:r w:rsidR="00C30FEB">
        <w:rPr>
          <w:rFonts w:hint="eastAsia"/>
        </w:rPr>
        <w:t>试卷，如果</w:t>
      </w:r>
      <w:r w:rsidR="00C30FEB">
        <w:t>有</w:t>
      </w:r>
      <w:r w:rsidR="00C30FEB">
        <w:rPr>
          <w:rFonts w:hint="eastAsia"/>
        </w:rPr>
        <w:t>则</w:t>
      </w:r>
      <w:r w:rsidR="00C30FEB">
        <w:t>启动线程对</w:t>
      </w:r>
      <w:r w:rsidR="00C30FEB">
        <w:rPr>
          <w:rFonts w:hint="eastAsia"/>
        </w:rPr>
        <w:t>提交</w:t>
      </w:r>
      <w:r w:rsidR="00C30FEB">
        <w:t>的</w:t>
      </w:r>
      <w:r w:rsidR="00C30FEB">
        <w:rPr>
          <w:rFonts w:hint="eastAsia"/>
        </w:rPr>
        <w:t>结果</w:t>
      </w:r>
      <w:r w:rsidR="00C30FEB">
        <w:t>进行评阅。</w:t>
      </w:r>
      <w:r w:rsidR="00E631EC">
        <w:rPr>
          <w:rFonts w:hint="eastAsia"/>
        </w:rPr>
        <w:t>守护</w:t>
      </w:r>
      <w:r w:rsidR="00E631EC">
        <w:t>线程</w:t>
      </w:r>
      <w:r w:rsidR="00E631EC">
        <w:rPr>
          <w:rFonts w:hint="eastAsia"/>
        </w:rPr>
        <w:t>的关键代码如下图</w:t>
      </w:r>
      <w:r w:rsidR="00E631EC">
        <w:t>所示：</w:t>
      </w:r>
    </w:p>
    <w:p w14:paraId="4757DF5F" w14:textId="3CDC4E9E" w:rsidR="007F4B76" w:rsidRDefault="007F4B76" w:rsidP="009E3B8A">
      <w:r>
        <w:rPr>
          <w:rFonts w:hint="eastAsia"/>
          <w:noProof/>
        </w:rPr>
        <w:drawing>
          <wp:inline distT="0" distB="0" distL="0" distR="0" wp14:anchorId="6AC0EA0C" wp14:editId="4C5C54AC">
            <wp:extent cx="5274310" cy="1768475"/>
            <wp:effectExtent l="0" t="0" r="2540" b="317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守护线程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68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72D054" w14:textId="4ECF0882" w:rsidR="00954710" w:rsidRDefault="00C30FEB" w:rsidP="009E3B8A">
      <w:r>
        <w:t>如果</w:t>
      </w:r>
      <w:r>
        <w:rPr>
          <w:rFonts w:hint="eastAsia"/>
        </w:rPr>
        <w:t>源程序</w:t>
      </w:r>
      <w:r>
        <w:t>编译之后能够运行</w:t>
      </w:r>
      <w:r>
        <w:rPr>
          <w:rFonts w:hint="eastAsia"/>
        </w:rPr>
        <w:t>并</w:t>
      </w:r>
      <w:r>
        <w:t>产生结果，则将产生的结果</w:t>
      </w:r>
      <w:r>
        <w:rPr>
          <w:rFonts w:hint="eastAsia"/>
        </w:rPr>
        <w:t>与</w:t>
      </w:r>
      <w:r>
        <w:t>标准答案进行对比</w:t>
      </w:r>
      <w:r>
        <w:rPr>
          <w:rFonts w:hint="eastAsia"/>
        </w:rPr>
        <w:t>。</w:t>
      </w:r>
      <w:r>
        <w:t>若</w:t>
      </w:r>
      <w:r>
        <w:rPr>
          <w:rFonts w:hint="eastAsia"/>
        </w:rPr>
        <w:t>与</w:t>
      </w:r>
      <w:r>
        <w:t>标准答案完全一致，则</w:t>
      </w:r>
      <w:r>
        <w:rPr>
          <w:rFonts w:hint="eastAsia"/>
        </w:rPr>
        <w:t>满分</w:t>
      </w:r>
      <w:r>
        <w:t>；</w:t>
      </w:r>
      <w:r>
        <w:rPr>
          <w:rFonts w:hint="eastAsia"/>
        </w:rPr>
        <w:t>若</w:t>
      </w:r>
      <w:r>
        <w:t>部分正确，则按照</w:t>
      </w:r>
      <w:r>
        <w:rPr>
          <w:rFonts w:hint="eastAsia"/>
        </w:rPr>
        <w:t>正确</w:t>
      </w:r>
      <w:r>
        <w:t>的比例给分；若得分</w:t>
      </w:r>
      <w:r>
        <w:rPr>
          <w:rFonts w:hint="eastAsia"/>
        </w:rPr>
        <w:t>为0，</w:t>
      </w:r>
      <w:r>
        <w:t>则将</w:t>
      </w:r>
      <w:r>
        <w:rPr>
          <w:rFonts w:hint="eastAsia"/>
        </w:rPr>
        <w:t>学生</w:t>
      </w:r>
      <w:r>
        <w:t>提交</w:t>
      </w:r>
      <w:r>
        <w:rPr>
          <w:rFonts w:hint="eastAsia"/>
        </w:rPr>
        <w:t>的</w:t>
      </w:r>
      <w:r>
        <w:t>代码与标准代码进行比对评分；</w:t>
      </w:r>
      <w:r>
        <w:rPr>
          <w:rFonts w:hint="eastAsia"/>
        </w:rPr>
        <w:t>如果程序未通过</w:t>
      </w:r>
      <w:r>
        <w:t>编译，</w:t>
      </w:r>
      <w:r>
        <w:rPr>
          <w:rFonts w:hint="eastAsia"/>
        </w:rPr>
        <w:t>无法</w:t>
      </w:r>
      <w:r>
        <w:t>产生运行结果，则转入程序修复。</w:t>
      </w:r>
    </w:p>
    <w:p w14:paraId="7F440898" w14:textId="24063D32" w:rsidR="00C30FEB" w:rsidRPr="00900D60" w:rsidRDefault="00DF186D" w:rsidP="009E3B8A">
      <w:pPr>
        <w:rPr>
          <w:b/>
        </w:rPr>
      </w:pPr>
      <w:r w:rsidRPr="00900D60">
        <w:rPr>
          <w:rFonts w:hint="eastAsia"/>
          <w:b/>
        </w:rPr>
        <w:t>C/C++评判线程</w:t>
      </w:r>
    </w:p>
    <w:p w14:paraId="1E666116" w14:textId="0DE553AB" w:rsidR="00DF186D" w:rsidRDefault="00DF186D" w:rsidP="009E3B8A">
      <w:r>
        <w:tab/>
      </w:r>
      <w:r>
        <w:rPr>
          <w:rFonts w:hint="eastAsia"/>
        </w:rPr>
        <w:t>评判线程</w:t>
      </w:r>
      <w:r>
        <w:t>首先启动GCC</w:t>
      </w:r>
      <w:r>
        <w:rPr>
          <w:rFonts w:hint="eastAsia"/>
        </w:rPr>
        <w:t>编译器</w:t>
      </w:r>
      <w:r>
        <w:t>对源代码进行编译，</w:t>
      </w:r>
      <w:r>
        <w:rPr>
          <w:rFonts w:hint="eastAsia"/>
        </w:rPr>
        <w:t>然后指定测试</w:t>
      </w:r>
      <w:r>
        <w:t>数据</w:t>
      </w:r>
      <w:r>
        <w:rPr>
          <w:rFonts w:hint="eastAsia"/>
        </w:rPr>
        <w:t>文件</w:t>
      </w:r>
      <w:r>
        <w:t>作为</w:t>
      </w:r>
      <w:r>
        <w:rPr>
          <w:rFonts w:hint="eastAsia"/>
        </w:rPr>
        <w:t>编译</w:t>
      </w:r>
      <w:r>
        <w:t>后</w:t>
      </w:r>
      <w:r>
        <w:rPr>
          <w:rFonts w:hint="eastAsia"/>
        </w:rPr>
        <w:t>.exe文件</w:t>
      </w:r>
      <w:r>
        <w:t>的输入，</w:t>
      </w:r>
      <w:r>
        <w:rPr>
          <w:rFonts w:hint="eastAsia"/>
        </w:rPr>
        <w:t>并</w:t>
      </w:r>
      <w:r>
        <w:t>得到运行结果。</w:t>
      </w:r>
      <w:r w:rsidR="009C2738">
        <w:rPr>
          <w:rFonts w:hint="eastAsia"/>
        </w:rPr>
        <w:t>线程</w:t>
      </w:r>
      <w:r w:rsidR="009C2738">
        <w:t>启动之后，首先调用compile函数对</w:t>
      </w:r>
      <w:r w:rsidR="009C2738">
        <w:rPr>
          <w:rFonts w:hint="eastAsia"/>
        </w:rPr>
        <w:t>源代码</w:t>
      </w:r>
      <w:r w:rsidR="009C2738">
        <w:t>进行编译，</w:t>
      </w:r>
      <w:r w:rsidR="009C2738">
        <w:rPr>
          <w:rFonts w:hint="eastAsia"/>
        </w:rPr>
        <w:t>如果</w:t>
      </w:r>
      <w:r w:rsidR="009C2738">
        <w:t>编译通过，</w:t>
      </w:r>
      <w:r w:rsidR="009C2738">
        <w:rPr>
          <w:rFonts w:hint="eastAsia"/>
        </w:rPr>
        <w:t>则调用</w:t>
      </w:r>
      <w:r w:rsidR="006924FD">
        <w:rPr>
          <w:rFonts w:hint="eastAsia"/>
        </w:rPr>
        <w:t>编译</w:t>
      </w:r>
      <w:r w:rsidR="006924FD">
        <w:t>后的.exe</w:t>
      </w:r>
      <w:r w:rsidR="006924FD">
        <w:rPr>
          <w:rFonts w:hint="eastAsia"/>
        </w:rPr>
        <w:t>文件</w:t>
      </w:r>
      <w:r w:rsidR="006924FD">
        <w:t>并</w:t>
      </w:r>
      <w:r w:rsidR="006924FD">
        <w:rPr>
          <w:rFonts w:hint="eastAsia"/>
        </w:rPr>
        <w:t>指定</w:t>
      </w:r>
      <w:r w:rsidR="006924FD">
        <w:t>测试文件</w:t>
      </w:r>
      <w:r w:rsidR="006924FD">
        <w:rPr>
          <w:rFonts w:hint="eastAsia"/>
        </w:rPr>
        <w:t>作为</w:t>
      </w:r>
      <w:r w:rsidR="006924FD">
        <w:t>输入，</w:t>
      </w:r>
      <w:r w:rsidR="006924FD">
        <w:rPr>
          <w:rFonts w:hint="eastAsia"/>
        </w:rPr>
        <w:t>运行</w:t>
      </w:r>
      <w:r w:rsidR="006924FD">
        <w:t>结束之后将</w:t>
      </w:r>
      <w:r w:rsidR="006924FD">
        <w:rPr>
          <w:rFonts w:hint="eastAsia"/>
        </w:rPr>
        <w:t>输出结果</w:t>
      </w:r>
      <w:r w:rsidR="006924FD">
        <w:t>与</w:t>
      </w:r>
      <w:r w:rsidR="006924FD">
        <w:rPr>
          <w:rFonts w:hint="eastAsia"/>
        </w:rPr>
        <w:t>标准</w:t>
      </w:r>
      <w:r w:rsidR="006924FD">
        <w:t>结果进行比较，</w:t>
      </w:r>
      <w:r w:rsidR="006924FD">
        <w:rPr>
          <w:rFonts w:hint="eastAsia"/>
        </w:rPr>
        <w:t>并</w:t>
      </w:r>
      <w:r w:rsidR="006924FD">
        <w:t>按照</w:t>
      </w:r>
      <w:r w:rsidR="006924FD">
        <w:rPr>
          <w:rFonts w:hint="eastAsia"/>
        </w:rPr>
        <w:t>测试</w:t>
      </w:r>
      <w:r w:rsidR="006924FD">
        <w:t>数据通过的比例计算得分。</w:t>
      </w:r>
      <w:r w:rsidR="006924FD">
        <w:rPr>
          <w:rFonts w:hint="eastAsia"/>
        </w:rPr>
        <w:t>如果</w:t>
      </w:r>
      <w:r w:rsidR="006924FD">
        <w:t>分数为</w:t>
      </w:r>
      <w:r w:rsidR="006924FD">
        <w:rPr>
          <w:rFonts w:hint="eastAsia"/>
        </w:rPr>
        <w:t>0或者程序</w:t>
      </w:r>
      <w:r w:rsidR="006924FD">
        <w:t>编译</w:t>
      </w:r>
      <w:r w:rsidR="006924FD">
        <w:rPr>
          <w:rFonts w:hint="eastAsia"/>
        </w:rPr>
        <w:t>未通过</w:t>
      </w:r>
      <w:r w:rsidR="006924FD">
        <w:t>，则</w:t>
      </w:r>
      <w:r w:rsidR="006924FD">
        <w:rPr>
          <w:rFonts w:hint="eastAsia"/>
        </w:rPr>
        <w:t>通过</w:t>
      </w:r>
      <w:r w:rsidR="006924FD">
        <w:t>比较源代码与</w:t>
      </w:r>
      <w:r w:rsidR="006924FD">
        <w:rPr>
          <w:rFonts w:hint="eastAsia"/>
        </w:rPr>
        <w:t>标准代码</w:t>
      </w:r>
      <w:r w:rsidR="009577D5">
        <w:t>的相似度，</w:t>
      </w:r>
      <w:r w:rsidR="009577D5">
        <w:rPr>
          <w:rFonts w:hint="eastAsia"/>
        </w:rPr>
        <w:t>根据</w:t>
      </w:r>
      <w:r w:rsidR="009577D5">
        <w:t>相似度计算</w:t>
      </w:r>
      <w:r w:rsidR="009577D5">
        <w:rPr>
          <w:rFonts w:hint="eastAsia"/>
        </w:rPr>
        <w:t>最终</w:t>
      </w:r>
      <w:r w:rsidR="00BA58D9">
        <w:t>得分</w:t>
      </w:r>
      <w:r w:rsidR="00BA58D9">
        <w:rPr>
          <w:rFonts w:hint="eastAsia"/>
        </w:rPr>
        <w:t>并在</w:t>
      </w:r>
      <w:r w:rsidR="00BA58D9">
        <w:t>标准分数的基础</w:t>
      </w:r>
      <w:r w:rsidR="00BA58D9">
        <w:rPr>
          <w:rFonts w:hint="eastAsia"/>
        </w:rPr>
        <w:t>上减去</w:t>
      </w:r>
      <w:r w:rsidR="00BA58D9">
        <w:t>部分</w:t>
      </w:r>
      <w:r w:rsidR="00BA58D9">
        <w:rPr>
          <w:rFonts w:hint="eastAsia"/>
        </w:rPr>
        <w:t>分数。</w:t>
      </w:r>
      <w:r w:rsidR="005864D5">
        <w:rPr>
          <w:rFonts w:hint="eastAsia"/>
        </w:rPr>
        <w:t>线程</w:t>
      </w:r>
      <w:r w:rsidR="005864D5">
        <w:t>对应的run()</w:t>
      </w:r>
      <w:r w:rsidR="005864D5">
        <w:rPr>
          <w:rFonts w:hint="eastAsia"/>
        </w:rPr>
        <w:t>函数流程图</w:t>
      </w:r>
      <w:r w:rsidR="005864D5">
        <w:t>如。。。</w:t>
      </w:r>
      <w:r w:rsidR="005864D5">
        <w:rPr>
          <w:rFonts w:hint="eastAsia"/>
        </w:rPr>
        <w:t>所示</w:t>
      </w:r>
      <w:r w:rsidR="005864D5">
        <w:t>。</w:t>
      </w:r>
    </w:p>
    <w:p w14:paraId="31C785FD" w14:textId="5A53CBE4" w:rsidR="005864D5" w:rsidRDefault="00900D60" w:rsidP="00900D60">
      <w:pPr>
        <w:jc w:val="center"/>
      </w:pPr>
      <w:r>
        <w:object w:dxaOrig="4969" w:dyaOrig="7356" w14:anchorId="3D786CA8">
          <v:shape id="_x0000_i1027" type="#_x0000_t75" style="width:248.4pt;height:367.8pt" o:ole="">
            <v:imagedata r:id="rId20" o:title=""/>
          </v:shape>
          <o:OLEObject Type="Embed" ProgID="Visio.Drawing.15" ShapeID="_x0000_i1027" DrawAspect="Content" ObjectID="_1569941445" r:id="rId21"/>
        </w:object>
      </w:r>
    </w:p>
    <w:p w14:paraId="3A857DBC" w14:textId="52010E61" w:rsidR="00900D60" w:rsidRDefault="00900D60" w:rsidP="00900D60">
      <w:pPr>
        <w:rPr>
          <w:rFonts w:hint="eastAsia"/>
        </w:rPr>
      </w:pPr>
      <w:r>
        <w:t>run()</w:t>
      </w:r>
      <w:r>
        <w:rPr>
          <w:rFonts w:hint="eastAsia"/>
        </w:rPr>
        <w:t>函数</w:t>
      </w:r>
      <w:r>
        <w:t>的关键代码如下：</w:t>
      </w:r>
    </w:p>
    <w:p w14:paraId="24BD50D4" w14:textId="590D56E8" w:rsidR="005864D5" w:rsidRDefault="00574E13" w:rsidP="009E3B8A">
      <w:r>
        <w:rPr>
          <w:noProof/>
        </w:rPr>
        <w:drawing>
          <wp:inline distT="0" distB="0" distL="0" distR="0" wp14:anchorId="6FCBE3D6" wp14:editId="7FB36DC5">
            <wp:extent cx="5274310" cy="2193290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compileProgram.PNG"/>
                    <pic:cNvPicPr/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93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8E1E0D" w14:textId="3BB8FF80" w:rsidR="00900D60" w:rsidRPr="004E0957" w:rsidRDefault="00900D60" w:rsidP="009E3B8A">
      <w:pPr>
        <w:rPr>
          <w:rFonts w:hint="eastAsia"/>
          <w:b/>
        </w:rPr>
      </w:pPr>
      <w:r w:rsidRPr="004E0957">
        <w:rPr>
          <w:rFonts w:hint="eastAsia"/>
          <w:b/>
        </w:rPr>
        <w:t>J</w:t>
      </w:r>
      <w:r w:rsidRPr="004E0957">
        <w:rPr>
          <w:b/>
        </w:rPr>
        <w:t>AVA</w:t>
      </w:r>
      <w:r w:rsidR="004E0957">
        <w:rPr>
          <w:b/>
        </w:rPr>
        <w:t>评判线程</w:t>
      </w:r>
    </w:p>
    <w:p w14:paraId="6760B128" w14:textId="432E9A08" w:rsidR="00DE7C29" w:rsidRDefault="00900D60" w:rsidP="009E3B8A">
      <w:r>
        <w:rPr>
          <w:rFonts w:hint="eastAsia"/>
        </w:rPr>
        <w:t>JDK是</w:t>
      </w:r>
      <w:r>
        <w:t>java语言的</w:t>
      </w:r>
      <w:r>
        <w:rPr>
          <w:rFonts w:hint="eastAsia"/>
        </w:rPr>
        <w:t>软件</w:t>
      </w:r>
      <w:r>
        <w:t>开发工具包，包括了java语言运行的环境</w:t>
      </w:r>
      <w:r>
        <w:rPr>
          <w:rFonts w:hint="eastAsia"/>
        </w:rPr>
        <w:t>配置</w:t>
      </w:r>
      <w:r>
        <w:t>以及</w:t>
      </w:r>
      <w:r>
        <w:rPr>
          <w:rFonts w:hint="eastAsia"/>
        </w:rPr>
        <w:t>常用</w:t>
      </w:r>
      <w:r>
        <w:t>的API</w:t>
      </w:r>
      <w:r>
        <w:rPr>
          <w:rFonts w:hint="eastAsia"/>
        </w:rPr>
        <w:t>。</w:t>
      </w:r>
      <w:r>
        <w:t>JDK</w:t>
      </w:r>
      <w:r>
        <w:rPr>
          <w:rFonts w:hint="eastAsia"/>
        </w:rPr>
        <w:t>支持</w:t>
      </w:r>
      <w:r>
        <w:t>各种操作系统，</w:t>
      </w:r>
      <w:r>
        <w:rPr>
          <w:rFonts w:hint="eastAsia"/>
        </w:rPr>
        <w:t>安装</w:t>
      </w:r>
      <w:r>
        <w:t>之后</w:t>
      </w:r>
      <w:r>
        <w:rPr>
          <w:rFonts w:hint="eastAsia"/>
        </w:rPr>
        <w:t>配置环境</w:t>
      </w:r>
      <w:r>
        <w:t>变量</w:t>
      </w:r>
      <w:r>
        <w:rPr>
          <w:rFonts w:hint="eastAsia"/>
        </w:rPr>
        <w:t>即可</w:t>
      </w:r>
      <w:r>
        <w:t>使用。</w:t>
      </w:r>
      <w:r w:rsidR="00EE3BD2">
        <w:rPr>
          <w:rFonts w:hint="eastAsia"/>
        </w:rPr>
        <w:t>J</w:t>
      </w:r>
      <w:r w:rsidR="00EE3BD2">
        <w:t>ava评判线程会启动Javac编译器对</w:t>
      </w:r>
      <w:r w:rsidR="00EE3BD2">
        <w:rPr>
          <w:rFonts w:hint="eastAsia"/>
        </w:rPr>
        <w:t>源代码</w:t>
      </w:r>
      <w:r w:rsidR="00EE3BD2">
        <w:t>进行编译</w:t>
      </w:r>
      <w:r w:rsidR="00EE3BD2">
        <w:rPr>
          <w:rFonts w:hint="eastAsia"/>
        </w:rPr>
        <w:t>生成</w:t>
      </w:r>
      <w:r w:rsidR="00EE3BD2">
        <w:t>Java字节码，然后由java虚拟机</w:t>
      </w:r>
      <w:r w:rsidR="00EE3BD2">
        <w:rPr>
          <w:rFonts w:hint="eastAsia"/>
        </w:rPr>
        <w:t>执行</w:t>
      </w:r>
      <w:r w:rsidR="00EE3BD2">
        <w:t>Java字节码，</w:t>
      </w:r>
      <w:r w:rsidR="00EE3BD2">
        <w:rPr>
          <w:rFonts w:hint="eastAsia"/>
        </w:rPr>
        <w:t>并将</w:t>
      </w:r>
      <w:r w:rsidR="00EE3BD2">
        <w:t>指定的</w:t>
      </w:r>
      <w:r w:rsidR="00EE3BD2">
        <w:rPr>
          <w:rFonts w:hint="eastAsia"/>
        </w:rPr>
        <w:t>测试</w:t>
      </w:r>
      <w:r w:rsidR="00EE3BD2">
        <w:t>文件作为输入，</w:t>
      </w:r>
      <w:r w:rsidR="00DC4B7E">
        <w:rPr>
          <w:rFonts w:hint="eastAsia"/>
        </w:rPr>
        <w:t>并得到程序</w:t>
      </w:r>
      <w:r w:rsidR="00DC4B7E">
        <w:t>运行结果。</w:t>
      </w:r>
      <w:r w:rsidR="00DE7C29">
        <w:rPr>
          <w:rFonts w:hint="eastAsia"/>
        </w:rPr>
        <w:t>与</w:t>
      </w:r>
      <w:r w:rsidR="00DE7C29">
        <w:t>C/C++</w:t>
      </w:r>
      <w:r w:rsidR="00DE7C29">
        <w:rPr>
          <w:rFonts w:hint="eastAsia"/>
        </w:rPr>
        <w:t>进行</w:t>
      </w:r>
      <w:r w:rsidR="00DE7C29">
        <w:t>程序</w:t>
      </w:r>
      <w:r w:rsidR="00DE7C29">
        <w:rPr>
          <w:rFonts w:hint="eastAsia"/>
        </w:rPr>
        <w:t>编译</w:t>
      </w:r>
      <w:r w:rsidR="00DE7C29">
        <w:t>的过程</w:t>
      </w:r>
      <w:r w:rsidR="00DE7C29">
        <w:rPr>
          <w:rFonts w:hint="eastAsia"/>
        </w:rPr>
        <w:t>类似</w:t>
      </w:r>
      <w:r w:rsidR="00DE7C29">
        <w:t>，JProcess启动之后，首先调用compile</w:t>
      </w:r>
      <w:r w:rsidR="00DE7C29">
        <w:rPr>
          <w:rFonts w:hint="eastAsia"/>
        </w:rPr>
        <w:t>()函数</w:t>
      </w:r>
      <w:r w:rsidR="00DE7C29">
        <w:t>对</w:t>
      </w:r>
      <w:r w:rsidR="00DE7C29">
        <w:rPr>
          <w:rFonts w:hint="eastAsia"/>
        </w:rPr>
        <w:t>源代码</w:t>
      </w:r>
      <w:r w:rsidR="00DE7C29">
        <w:t>进行编译，</w:t>
      </w:r>
      <w:r w:rsidR="00DE7C29">
        <w:rPr>
          <w:rFonts w:hint="eastAsia"/>
        </w:rPr>
        <w:t>如果编译</w:t>
      </w:r>
      <w:r w:rsidR="00DE7C29">
        <w:t>通过，</w:t>
      </w:r>
      <w:r w:rsidR="00DE7C29">
        <w:rPr>
          <w:rFonts w:hint="eastAsia"/>
        </w:rPr>
        <w:t>调用</w:t>
      </w:r>
      <w:r w:rsidR="00DE7C29">
        <w:t>execute()</w:t>
      </w:r>
      <w:r w:rsidR="00DE7C29">
        <w:rPr>
          <w:rFonts w:hint="eastAsia"/>
        </w:rPr>
        <w:t>函数执行</w:t>
      </w:r>
      <w:r w:rsidR="00DE7C29">
        <w:t>程序，</w:t>
      </w:r>
      <w:r w:rsidR="00DE7C29">
        <w:rPr>
          <w:rFonts w:hint="eastAsia"/>
        </w:rPr>
        <w:t>并</w:t>
      </w:r>
      <w:r w:rsidR="00DE7C29">
        <w:t>将</w:t>
      </w:r>
      <w:r w:rsidR="00DE7C29">
        <w:rPr>
          <w:rFonts w:hint="eastAsia"/>
        </w:rPr>
        <w:t>测试</w:t>
      </w:r>
      <w:r w:rsidR="00DE7C29">
        <w:t>文件作为输入，</w:t>
      </w:r>
      <w:r w:rsidR="00DE7C29">
        <w:rPr>
          <w:rFonts w:hint="eastAsia"/>
        </w:rPr>
        <w:t>并将</w:t>
      </w:r>
      <w:r w:rsidR="00DE7C29">
        <w:t>程序的输出结果与标准结果进行比对</w:t>
      </w:r>
      <w:r w:rsidR="00DE7C29">
        <w:rPr>
          <w:rFonts w:hint="eastAsia"/>
        </w:rPr>
        <w:t>，</w:t>
      </w:r>
      <w:r w:rsidR="00DE7C29">
        <w:t>按照正确的比例给</w:t>
      </w:r>
      <w:r w:rsidR="00DE7C29">
        <w:lastRenderedPageBreak/>
        <w:t>分。如果</w:t>
      </w:r>
      <w:r w:rsidR="00DE7C29">
        <w:rPr>
          <w:rFonts w:hint="eastAsia"/>
        </w:rPr>
        <w:t>测试</w:t>
      </w:r>
      <w:r w:rsidR="00DE7C29">
        <w:t>结果正确率为</w:t>
      </w:r>
      <w:r w:rsidR="00DE7C29">
        <w:rPr>
          <w:rFonts w:hint="eastAsia"/>
        </w:rPr>
        <w:t>0或者程序未通过</w:t>
      </w:r>
      <w:r w:rsidR="00DE7C29">
        <w:t>编译，则</w:t>
      </w:r>
      <w:r w:rsidR="00DE7C29">
        <w:rPr>
          <w:rFonts w:hint="eastAsia"/>
        </w:rPr>
        <w:t>通过计算</w:t>
      </w:r>
      <w:r w:rsidR="00DE7C29">
        <w:t>提交程序与标准程序</w:t>
      </w:r>
      <w:r w:rsidR="00DE7C29">
        <w:rPr>
          <w:rFonts w:hint="eastAsia"/>
        </w:rPr>
        <w:t>的</w:t>
      </w:r>
      <w:r w:rsidR="00E750CC">
        <w:t>相似度来给分</w:t>
      </w:r>
      <w:r w:rsidR="00E750CC">
        <w:rPr>
          <w:rFonts w:hint="eastAsia"/>
        </w:rPr>
        <w:t>，具体</w:t>
      </w:r>
      <w:r w:rsidR="00E750CC">
        <w:t>流程图如。。所示</w:t>
      </w:r>
      <w:r w:rsidR="00E750CC">
        <w:rPr>
          <w:rFonts w:hint="eastAsia"/>
        </w:rPr>
        <w:t>。</w:t>
      </w:r>
    </w:p>
    <w:p w14:paraId="6DD7F826" w14:textId="1B80F0D2" w:rsidR="004E0957" w:rsidRDefault="004E0957" w:rsidP="009E3B8A">
      <w:pPr>
        <w:rPr>
          <w:b/>
        </w:rPr>
      </w:pPr>
      <w:r w:rsidRPr="004E0957">
        <w:rPr>
          <w:rFonts w:hint="eastAsia"/>
          <w:b/>
        </w:rPr>
        <w:t>程序</w:t>
      </w:r>
      <w:r w:rsidR="006E05E3">
        <w:rPr>
          <w:b/>
        </w:rPr>
        <w:t>相似度</w:t>
      </w:r>
      <w:r w:rsidR="006E05E3">
        <w:rPr>
          <w:rFonts w:hint="eastAsia"/>
          <w:b/>
        </w:rPr>
        <w:t>匹配</w:t>
      </w:r>
    </w:p>
    <w:p w14:paraId="3CA365F5" w14:textId="62FC0E06" w:rsidR="006E05E3" w:rsidRDefault="006E05E3" w:rsidP="009E3B8A">
      <w:pPr>
        <w:rPr>
          <w:b/>
        </w:rPr>
      </w:pPr>
      <w:r>
        <w:rPr>
          <w:rFonts w:hint="eastAsia"/>
          <w:b/>
        </w:rPr>
        <w:t>算法</w:t>
      </w:r>
      <w:r>
        <w:rPr>
          <w:b/>
        </w:rPr>
        <w:t>思想：</w:t>
      </w:r>
    </w:p>
    <w:p w14:paraId="7AB2EF31" w14:textId="341D158D" w:rsidR="006E05E3" w:rsidRDefault="00163B3C" w:rsidP="00163B3C">
      <w:r>
        <w:rPr>
          <w:rFonts w:hint="eastAsia"/>
        </w:rPr>
        <w:t>假定学生</w:t>
      </w:r>
      <w:r>
        <w:t>提交的程序代码为S</w:t>
      </w:r>
      <w:r w:rsidR="00454745">
        <w:t>，</w:t>
      </w:r>
      <w:r w:rsidR="00497A43">
        <w:rPr>
          <w:rFonts w:hint="eastAsia"/>
        </w:rPr>
        <w:t>标准</w:t>
      </w:r>
      <w:r w:rsidR="00497A43">
        <w:t>程序代码为P。</w:t>
      </w:r>
    </w:p>
    <w:p w14:paraId="5AD09923" w14:textId="42B7CCAA" w:rsidR="00497A43" w:rsidRDefault="00497A43" w:rsidP="00497A43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采用词法</w:t>
      </w:r>
      <w:r>
        <w:t>分析</w:t>
      </w:r>
      <w:r>
        <w:rPr>
          <w:rFonts w:hint="eastAsia"/>
        </w:rPr>
        <w:t>进行</w:t>
      </w:r>
      <w:r>
        <w:t>程序预处理</w:t>
      </w:r>
    </w:p>
    <w:p w14:paraId="05F1A4C5" w14:textId="79A897ED" w:rsidR="00497A43" w:rsidRPr="00497A43" w:rsidRDefault="00497A43" w:rsidP="00497A43">
      <w:pPr>
        <w:pStyle w:val="a3"/>
        <w:ind w:left="720" w:firstLineChars="0" w:firstLine="0"/>
        <w:rPr>
          <w:rFonts w:hint="eastAsia"/>
        </w:rPr>
      </w:pPr>
      <w:r>
        <w:rPr>
          <w:rFonts w:hint="eastAsia"/>
        </w:rPr>
        <w:t>程序</w:t>
      </w:r>
      <w:r w:rsidR="00B82FC2">
        <w:rPr>
          <w:rFonts w:hint="eastAsia"/>
        </w:rPr>
        <w:t>展示</w:t>
      </w:r>
      <w:r w:rsidR="004201C8">
        <w:rPr>
          <w:rFonts w:hint="eastAsia"/>
        </w:rPr>
        <w:t>方式</w:t>
      </w:r>
      <w:r>
        <w:rPr>
          <w:rFonts w:hint="eastAsia"/>
        </w:rPr>
        <w:t>是</w:t>
      </w:r>
      <w:r>
        <w:t>多种多样的，</w:t>
      </w:r>
      <w:r w:rsidR="00B82FC2">
        <w:rPr>
          <w:rFonts w:hint="eastAsia"/>
        </w:rPr>
        <w:t>变量名称</w:t>
      </w:r>
      <w:r w:rsidR="00B82FC2">
        <w:t>的不同或者</w:t>
      </w:r>
      <w:r w:rsidR="00B82FC2">
        <w:rPr>
          <w:rFonts w:hint="eastAsia"/>
        </w:rPr>
        <w:t>变量</w:t>
      </w:r>
      <w:r w:rsidR="00B82FC2">
        <w:t>定义的顺序不同都将导致</w:t>
      </w:r>
      <w:r w:rsidR="00B82FC2">
        <w:rPr>
          <w:rFonts w:hint="eastAsia"/>
        </w:rPr>
        <w:t>程序</w:t>
      </w:r>
      <w:r w:rsidR="008E312E">
        <w:rPr>
          <w:rFonts w:hint="eastAsia"/>
        </w:rPr>
        <w:t>的表示</w:t>
      </w:r>
      <w:r w:rsidR="008E312E">
        <w:t>方式不同</w:t>
      </w:r>
      <w:r w:rsidR="008E312E">
        <w:rPr>
          <w:rFonts w:hint="eastAsia"/>
        </w:rPr>
        <w:t>，</w:t>
      </w:r>
      <w:r w:rsidR="008E312E">
        <w:t>因此在</w:t>
      </w:r>
      <w:r w:rsidR="008E312E">
        <w:rPr>
          <w:rFonts w:hint="eastAsia"/>
        </w:rPr>
        <w:t>进行</w:t>
      </w:r>
      <w:r w:rsidR="008E312E">
        <w:t>程序匹配之前，需要对</w:t>
      </w:r>
      <w:r w:rsidR="008E312E">
        <w:rPr>
          <w:rFonts w:hint="eastAsia"/>
        </w:rPr>
        <w:t>其</w:t>
      </w:r>
      <w:r w:rsidR="008E312E">
        <w:t>进行归一化处理</w:t>
      </w:r>
      <w:r w:rsidR="008E312E">
        <w:rPr>
          <w:rFonts w:hint="eastAsia"/>
        </w:rPr>
        <w:t>。本文</w:t>
      </w:r>
      <w:r w:rsidR="008E312E">
        <w:t>采用</w:t>
      </w:r>
      <w:r w:rsidR="008E312E">
        <w:rPr>
          <w:rFonts w:hint="eastAsia"/>
        </w:rPr>
        <w:t>词法</w:t>
      </w:r>
      <w:r w:rsidR="008E312E">
        <w:t>分析</w:t>
      </w:r>
      <w:r w:rsidR="008E312E">
        <w:rPr>
          <w:rFonts w:hint="eastAsia"/>
        </w:rPr>
        <w:t>的</w:t>
      </w:r>
      <w:r w:rsidR="008E312E">
        <w:t>方式</w:t>
      </w:r>
      <w:r w:rsidR="008E312E">
        <w:rPr>
          <w:rFonts w:hint="eastAsia"/>
        </w:rPr>
        <w:t>过滤</w:t>
      </w:r>
      <w:r w:rsidR="004A32F8">
        <w:t>掉注释等无关</w:t>
      </w:r>
      <w:r w:rsidR="004A32F8">
        <w:rPr>
          <w:rFonts w:hint="eastAsia"/>
        </w:rPr>
        <w:t>信息</w:t>
      </w:r>
      <w:r w:rsidR="008E312E">
        <w:t>，</w:t>
      </w:r>
      <w:r w:rsidR="008E312E">
        <w:rPr>
          <w:rFonts w:hint="eastAsia"/>
        </w:rPr>
        <w:t>并将</w:t>
      </w:r>
      <w:r w:rsidR="008E312E">
        <w:t>程序映射为一个token</w:t>
      </w:r>
      <w:r w:rsidR="008E312E">
        <w:rPr>
          <w:rFonts w:hint="eastAsia"/>
        </w:rPr>
        <w:t>串</w:t>
      </w:r>
      <w:r w:rsidR="008E312E">
        <w:t>。其中</w:t>
      </w:r>
      <w:r w:rsidR="008E312E">
        <w:rPr>
          <w:rFonts w:hint="eastAsia"/>
        </w:rPr>
        <w:t>不同</w:t>
      </w:r>
      <w:r w:rsidR="008E312E">
        <w:t>的关键字对应不同的token，变量</w:t>
      </w:r>
      <w:r w:rsidR="008E312E">
        <w:rPr>
          <w:rFonts w:hint="eastAsia"/>
        </w:rPr>
        <w:t>名</w:t>
      </w:r>
      <w:r w:rsidR="008E312E">
        <w:t>等无关</w:t>
      </w:r>
      <w:r w:rsidR="008E312E">
        <w:rPr>
          <w:rFonts w:hint="eastAsia"/>
        </w:rPr>
        <w:t>信息</w:t>
      </w:r>
      <w:r w:rsidR="008E312E">
        <w:t>映射为相同的token</w:t>
      </w:r>
      <w:r w:rsidR="008E312E">
        <w:rPr>
          <w:rFonts w:hint="eastAsia"/>
        </w:rPr>
        <w:t>，</w:t>
      </w:r>
      <w:r w:rsidR="008E312E">
        <w:t>最终将</w:t>
      </w:r>
      <w:r w:rsidR="008E312E">
        <w:rPr>
          <w:rFonts w:hint="eastAsia"/>
        </w:rPr>
        <w:t>程序转为</w:t>
      </w:r>
      <w:r w:rsidR="008E312E">
        <w:t>token串。</w:t>
      </w:r>
    </w:p>
    <w:p w14:paraId="46D771D6" w14:textId="36575508" w:rsidR="00497A43" w:rsidRDefault="001B0872" w:rsidP="00497A43">
      <w:pPr>
        <w:pStyle w:val="a3"/>
        <w:numPr>
          <w:ilvl w:val="0"/>
          <w:numId w:val="5"/>
        </w:numPr>
        <w:ind w:firstLineChars="0"/>
      </w:pPr>
      <w:r>
        <w:t>token串</w:t>
      </w:r>
      <w:r>
        <w:rPr>
          <w:rFonts w:hint="eastAsia"/>
        </w:rPr>
        <w:t>分割</w:t>
      </w:r>
    </w:p>
    <w:p w14:paraId="433BFB9A" w14:textId="5127D8ED" w:rsidR="001B0872" w:rsidRDefault="001B0872" w:rsidP="001B0872">
      <w:pPr>
        <w:pStyle w:val="a3"/>
        <w:ind w:left="720" w:firstLineChars="0" w:firstLine="0"/>
      </w:pPr>
      <w:r>
        <w:rPr>
          <w:rFonts w:hint="eastAsia"/>
        </w:rPr>
        <w:t>将</w:t>
      </w:r>
      <w:r>
        <w:t>token串</w:t>
      </w:r>
      <m:oMath>
        <m:r>
          <m:rPr>
            <m:sty m:val="p"/>
          </m:rPr>
          <w:rPr>
            <w:rFonts w:ascii="Cambria Math" w:hAnsi="Cambria Math"/>
          </w:rPr>
          <m:t>S</m:t>
        </m:r>
      </m:oMath>
      <w:r>
        <w:rPr>
          <w:rFonts w:hint="eastAsia"/>
        </w:rPr>
        <w:t>分割</w:t>
      </w:r>
      <w:r>
        <w:t>成一个个token子串，每个token子串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>
        <w:t>包含</w:t>
      </w:r>
      <w:r w:rsidR="001E5E11">
        <w:t>m</w:t>
      </w:r>
      <w:r>
        <w:t>个token</w:t>
      </w:r>
      <w:r>
        <w:rPr>
          <w:rFonts w:hint="eastAsia"/>
        </w:rPr>
        <w:t>，相邻</w:t>
      </w:r>
      <w:r>
        <w:t>两个token子串之间有</w:t>
      </w:r>
      <w:r w:rsidR="001E5E11">
        <w:t>m</w:t>
      </w:r>
      <w:r>
        <w:t>-1个token是重复的。</w:t>
      </w:r>
    </w:p>
    <w:p w14:paraId="2D9ACE4B" w14:textId="3D5AAC84" w:rsidR="001B0872" w:rsidRPr="00BC04A1" w:rsidRDefault="001B0872" w:rsidP="001B0872">
      <w:pPr>
        <w:pStyle w:val="a3"/>
        <w:ind w:left="720" w:firstLineChars="0" w:firstLine="0"/>
      </w:pPr>
      <m:oMathPara>
        <m:oMath>
          <m:r>
            <m:rPr>
              <m:sty m:val="p"/>
            </m:rPr>
            <w:rPr>
              <w:rFonts w:ascii="Cambria Math" w:hAnsi="Cambria Math"/>
            </w:rPr>
            <m:t>S=</m:t>
          </m:r>
          <m:nary>
            <m:naryPr>
              <m:chr m:val="⋃"/>
              <m:limLoc m:val="undOvr"/>
              <m:subHide m:val="1"/>
              <m:supHide m:val="1"/>
              <m:ctrlPr>
                <w:rPr>
                  <w:rFonts w:ascii="Cambria Math" w:hAnsi="Cambria Math"/>
                </w:rPr>
              </m:ctrlPr>
            </m:naryPr>
            <m:sub/>
            <m:sup/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w:rPr>
                  <w:rFonts w:ascii="Cambria Math" w:hAnsi="Cambria Math"/>
                </w:rPr>
                <m:t>…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len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S</m:t>
                      </m:r>
                    </m:e>
                  </m:d>
                  <m:r>
                    <w:rPr>
                      <w:rFonts w:ascii="Cambria Math" w:hAnsi="Cambria Math"/>
                    </w:rPr>
                    <m:t>-m+1</m:t>
                  </m:r>
                </m:sub>
              </m:sSub>
            </m:e>
          </m:nary>
        </m:oMath>
      </m:oMathPara>
    </w:p>
    <w:p w14:paraId="2AC1B850" w14:textId="0876BA91" w:rsidR="00BC04A1" w:rsidRDefault="00BC04A1" w:rsidP="001B0872">
      <w:pPr>
        <w:pStyle w:val="a3"/>
        <w:ind w:left="720" w:firstLineChars="0" w:firstLine="0"/>
      </w:pPr>
      <w:r>
        <w:rPr>
          <w:rFonts w:hint="eastAsia"/>
        </w:rPr>
        <w:t>其中</w:t>
      </w:r>
      <w:r>
        <w:t>len(S</w:t>
      </w:r>
      <w:r>
        <w:rPr>
          <w:rFonts w:hint="eastAsia"/>
        </w:rPr>
        <w:t>)为</w:t>
      </w:r>
      <w:r>
        <w:t>token串S</w:t>
      </w:r>
      <w:r>
        <w:rPr>
          <w:rFonts w:hint="eastAsia"/>
        </w:rPr>
        <w:t>中</w:t>
      </w:r>
      <w:r>
        <w:t>包含token的个数</w:t>
      </w:r>
      <w:r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>
        <w:rPr>
          <w:rFonts w:hint="eastAsia"/>
        </w:rPr>
        <w:t>为第</w:t>
      </w:r>
      <w:r>
        <w:t>i个包含m个token的子串。</w:t>
      </w:r>
    </w:p>
    <w:p w14:paraId="4DE00CD0" w14:textId="3892C944" w:rsidR="00A44A77" w:rsidRDefault="00A44A77" w:rsidP="00A44A77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计算</w:t>
      </w:r>
      <w:r>
        <w:t>token</w:t>
      </w:r>
      <w:r>
        <w:rPr>
          <w:rFonts w:hint="eastAsia"/>
        </w:rPr>
        <w:t>子串</w:t>
      </w:r>
      <w:r>
        <w:t>的哈希值</w:t>
      </w:r>
    </w:p>
    <w:p w14:paraId="5111F28C" w14:textId="06941749" w:rsidR="00A44A77" w:rsidRDefault="00A44A77" w:rsidP="00A44A77">
      <w:pPr>
        <w:pStyle w:val="a3"/>
        <w:ind w:left="720" w:firstLineChars="0" w:firstLine="0"/>
      </w:pPr>
      <w:r>
        <w:rPr>
          <w:rFonts w:hint="eastAsia"/>
        </w:rPr>
        <w:t>对</w:t>
      </w:r>
      <w:r>
        <w:t>token子串计算哈希值的目的就是</w:t>
      </w:r>
      <w:r>
        <w:rPr>
          <w:rFonts w:hint="eastAsia"/>
        </w:rPr>
        <w:t>将</w:t>
      </w:r>
      <w:r>
        <w:t>相似的</w:t>
      </w:r>
      <w:r>
        <w:rPr>
          <w:rFonts w:hint="eastAsia"/>
        </w:rPr>
        <w:t>子串尽可能</w:t>
      </w:r>
      <w:r>
        <w:t>映射到比较相近的</w:t>
      </w:r>
      <w:r>
        <w:rPr>
          <w:rFonts w:hint="eastAsia"/>
        </w:rPr>
        <w:t>值</w:t>
      </w:r>
      <w:r>
        <w:t>，而相差较远的token子串的</w:t>
      </w:r>
      <w:r>
        <w:rPr>
          <w:rFonts w:hint="eastAsia"/>
        </w:rPr>
        <w:t>哈希值</w:t>
      </w:r>
      <w:r>
        <w:t>也应该相差</w:t>
      </w:r>
      <w:r>
        <w:rPr>
          <w:rFonts w:hint="eastAsia"/>
        </w:rPr>
        <w:t>较大</w:t>
      </w:r>
      <w:r>
        <w:t>。另外</w:t>
      </w:r>
      <w:r>
        <w:rPr>
          <w:rFonts w:hint="eastAsia"/>
        </w:rPr>
        <w:t>一方面</w:t>
      </w:r>
      <w:r>
        <w:t>，将</w:t>
      </w:r>
      <w:r>
        <w:rPr>
          <w:rFonts w:hint="eastAsia"/>
        </w:rPr>
        <w:t>子串</w:t>
      </w:r>
      <w:r>
        <w:t>映射为一个值，大大降低了</w:t>
      </w:r>
      <w:r>
        <w:rPr>
          <w:rFonts w:hint="eastAsia"/>
        </w:rPr>
        <w:t>空间</w:t>
      </w:r>
      <w:r>
        <w:t>负责度。</w:t>
      </w:r>
      <w:r>
        <w:rPr>
          <w:rFonts w:hint="eastAsia"/>
        </w:rPr>
        <w:t>对应</w:t>
      </w:r>
      <w:r>
        <w:t>的hash函数定义如下：</w:t>
      </w:r>
    </w:p>
    <w:p w14:paraId="7A4E0908" w14:textId="59942766" w:rsidR="00A44A77" w:rsidRPr="00CA1A02" w:rsidRDefault="00A44A77" w:rsidP="00A44A77">
      <w:pPr>
        <w:pStyle w:val="a3"/>
        <w:ind w:left="720" w:firstLineChars="0" w:firstLine="0"/>
      </w:pPr>
      <m:oMathPara>
        <m:oMath>
          <m:r>
            <m:rPr>
              <m:sty m:val="p"/>
            </m:rPr>
            <w:rPr>
              <w:rFonts w:ascii="Cambria Math" w:hAnsi="Cambria Math"/>
            </w:rPr>
            <m:t>hash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e>
          </m:d>
          <m:r>
            <m:rPr>
              <m:sty m:val="p"/>
            </m:rP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2</m:t>
                  </m:r>
                </m:e>
                <m:sup>
                  <m:r>
                    <w:rPr>
                      <w:rFonts w:ascii="Cambria Math" w:hAnsi="Cambria Math"/>
                    </w:rPr>
                    <m:t>k-1</m:t>
                  </m:r>
                </m:sup>
              </m:sSup>
              <m:r>
                <w:rPr>
                  <w:rFonts w:ascii="Cambria Math" w:hAnsi="Cambria Math"/>
                </w:rPr>
                <m:t>score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d>
              <m:r>
                <w:rPr>
                  <w:rFonts w:ascii="Cambria Math" w:hAnsi="Cambria Math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2</m:t>
                  </m:r>
                </m:e>
                <m:sup>
                  <m:r>
                    <w:rPr>
                      <w:rFonts w:ascii="Cambria Math" w:hAnsi="Cambria Math"/>
                    </w:rPr>
                    <m:t>k-2</m:t>
                  </m:r>
                </m:sup>
              </m:sSup>
              <m:r>
                <w:rPr>
                  <w:rFonts w:ascii="Cambria Math" w:hAnsi="Cambria Math"/>
                </w:rPr>
                <m:t>score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+1</m:t>
                      </m:r>
                    </m:sub>
                  </m:sSub>
                </m:e>
              </m:d>
              <m:r>
                <w:rPr>
                  <w:rFonts w:ascii="Cambria Math" w:hAnsi="Cambria Math"/>
                </w:rPr>
                <m:t>+…+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2</m:t>
                  </m:r>
                </m:e>
                <m:sup>
                  <m:r>
                    <w:rPr>
                      <w:rFonts w:ascii="Cambria Math" w:hAnsi="Cambria Math"/>
                    </w:rPr>
                    <m:t>0</m:t>
                  </m:r>
                </m:sup>
              </m:sSup>
              <m:r>
                <w:rPr>
                  <w:rFonts w:ascii="Cambria Math" w:hAnsi="Cambria Math"/>
                </w:rPr>
                <m:t>score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+k-1</m:t>
                      </m:r>
                    </m:sub>
                  </m:sSub>
                </m:e>
              </m:d>
            </m:e>
          </m:d>
          <m:r>
            <m:rPr>
              <m:sty m:val="p"/>
            </m:rPr>
            <w:rPr>
              <w:rFonts w:ascii="Cambria Math" w:hAnsi="Cambria Math"/>
            </w:rPr>
            <m:t xml:space="preserve">mod </m:t>
          </m:r>
          <m:r>
            <w:rPr>
              <w:rFonts w:ascii="Cambria Math" w:hAnsi="Cambria Math"/>
            </w:rPr>
            <m:t>q</m:t>
          </m:r>
        </m:oMath>
      </m:oMathPara>
    </w:p>
    <w:p w14:paraId="23B85ED4" w14:textId="4460F8FD" w:rsidR="00CA1A02" w:rsidRDefault="00CA1A02" w:rsidP="00A44A77">
      <w:pPr>
        <w:pStyle w:val="a3"/>
        <w:ind w:left="720" w:firstLineChars="0" w:firstLine="0"/>
      </w:pPr>
      <w:r>
        <w:rPr>
          <w:rFonts w:hint="eastAsia"/>
        </w:rPr>
        <w:t xml:space="preserve">其中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=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i+1</m:t>
            </m:r>
          </m:sub>
        </m:sSub>
        <m:r>
          <w:rPr>
            <w:rFonts w:ascii="Cambria Math" w:hAnsi="Cambria Math"/>
          </w:rPr>
          <m:t>,…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i+k-1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>
        <w:rPr>
          <w:rFonts w:hint="eastAsia"/>
        </w:rPr>
        <w:t>为</w:t>
      </w:r>
      <w:r>
        <w:t>一个token</w:t>
      </w:r>
      <w:r>
        <w:rPr>
          <w:rFonts w:hint="eastAsia"/>
        </w:rPr>
        <w:t>，</w:t>
      </w:r>
      <m:oMath>
        <m:r>
          <m:rPr>
            <m:sty m:val="p"/>
          </m:rPr>
          <w:rPr>
            <w:rFonts w:ascii="Cambria Math" w:hAnsi="Cambria Math"/>
          </w:rPr>
          <m:t>score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)</m:t>
        </m:r>
      </m:oMath>
      <w:r>
        <w:rPr>
          <w:rFonts w:hint="eastAsia"/>
        </w:rPr>
        <w:t>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>
        <w:rPr>
          <w:rFonts w:hint="eastAsia"/>
        </w:rPr>
        <w:t>的分值。</w:t>
      </w:r>
      <w:r w:rsidR="00F60D07">
        <w:rPr>
          <w:rFonts w:hint="eastAsia"/>
        </w:rPr>
        <w:t>不同</w:t>
      </w:r>
      <w:r w:rsidR="00F60D07">
        <w:t>关键字对应不同的</w:t>
      </w:r>
      <w:r w:rsidR="00F60D07">
        <w:rPr>
          <w:rFonts w:hint="eastAsia"/>
        </w:rPr>
        <w:t>分值</w:t>
      </w:r>
      <w:r w:rsidR="00F60D07">
        <w:t>，</w:t>
      </w:r>
      <w:r w:rsidR="00F60D07">
        <w:rPr>
          <w:rFonts w:hint="eastAsia"/>
        </w:rPr>
        <w:t>变量</w:t>
      </w:r>
      <w:r w:rsidR="00F60D07">
        <w:t>类token的分值为</w:t>
      </w:r>
      <w:r w:rsidR="00F60D07">
        <w:rPr>
          <w:rFonts w:hint="eastAsia"/>
        </w:rPr>
        <w:t>1，关键字的</w:t>
      </w:r>
      <w:r w:rsidR="00F60D07">
        <w:t>分值为</w:t>
      </w:r>
      <w:r w:rsidR="000A194B">
        <w:rPr>
          <w:rFonts w:hint="eastAsia"/>
        </w:rPr>
        <w:t>5</w:t>
      </w:r>
      <w:r w:rsidR="009B7557">
        <w:rPr>
          <w:rFonts w:hint="eastAsia"/>
        </w:rPr>
        <w:t>，</w:t>
      </w:r>
      <w:r w:rsidR="009B7557">
        <w:t>q</w:t>
      </w:r>
      <w:r w:rsidR="00CD0044">
        <w:t>=5.</w:t>
      </w:r>
    </w:p>
    <w:p w14:paraId="573CD262" w14:textId="3B294008" w:rsidR="00A62C2C" w:rsidRDefault="00A62C2C" w:rsidP="00A62C2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相似度</w:t>
      </w:r>
      <w:r>
        <w:t>计算</w:t>
      </w:r>
    </w:p>
    <w:p w14:paraId="388A4BB3" w14:textId="5E772ED1" w:rsidR="00A62C2C" w:rsidRDefault="00A62C2C" w:rsidP="00A62C2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S对应</w:t>
      </w:r>
      <w:r>
        <w:t>的哈希值串为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>
        <w:rPr>
          <w:rFonts w:hint="eastAsia"/>
        </w:rPr>
        <w:t>，</w:t>
      </w:r>
      <w:r>
        <w:t>P对应的哈希值串为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>
        <w:t>，</w:t>
      </w:r>
      <w:r>
        <w:rPr>
          <w:rFonts w:hint="eastAsia"/>
        </w:rPr>
        <w:t>相似度</w:t>
      </w:r>
      <w:r>
        <w:t>计算公式如下：</w:t>
      </w:r>
    </w:p>
    <w:p w14:paraId="468092FB" w14:textId="44BD7A9E" w:rsidR="00A62C2C" w:rsidRPr="00A62C2C" w:rsidRDefault="00A62C2C" w:rsidP="00A62C2C">
      <w:pPr>
        <w:pStyle w:val="a3"/>
        <w:ind w:left="720" w:firstLineChars="0" w:firstLine="0"/>
      </w:pPr>
      <m:oMathPara>
        <m:oMath>
          <m:r>
            <m:rPr>
              <m:sty m:val="p"/>
            </m:rPr>
            <w:rPr>
              <w:rFonts w:ascii="Cambria Math" w:hAnsi="Cambria Math"/>
            </w:rPr>
            <m:t>sim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e>
          </m:d>
          <m:r>
            <m:rPr>
              <m:sty m:val="p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S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</w:rPr>
                    <m:t>∩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</m:e>
              </m:d>
            </m:num>
            <m:den>
              <m:r>
                <w:rPr>
                  <w:rFonts w:ascii="Cambria Math" w:hAnsi="Cambria Math"/>
                </w:rPr>
                <m:t>|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|</m:t>
              </m:r>
            </m:den>
          </m:f>
        </m:oMath>
      </m:oMathPara>
    </w:p>
    <w:p w14:paraId="3415E9DF" w14:textId="3B61CBF4" w:rsidR="00A62C2C" w:rsidRDefault="00A62C2C" w:rsidP="00A62C2C">
      <w:pPr>
        <w:pStyle w:val="a3"/>
        <w:ind w:left="720" w:firstLineChars="0" w:firstLine="0"/>
      </w:pPr>
      <w:r>
        <w:rPr>
          <w:rFonts w:hint="eastAsia"/>
        </w:rPr>
        <w:t>其中</w:t>
      </w:r>
      <m:oMath>
        <m:d>
          <m:dPr>
            <m:begChr m:val="|"/>
            <m:endChr m:val="|"/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S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</m:e>
        </m:d>
      </m:oMath>
      <w:r>
        <w:rPr>
          <w:rFonts w:hint="eastAsia"/>
        </w:rPr>
        <w:t>为</w:t>
      </w:r>
      <w:r>
        <w:t>S中token子串的个数，</w:t>
      </w:r>
      <m:oMath>
        <m:d>
          <m:dPr>
            <m:begChr m:val="|"/>
            <m:endChr m:val="|"/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S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>∩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</m:e>
        </m:d>
      </m:oMath>
      <w:r>
        <w:rPr>
          <w:rFonts w:hint="eastAsia"/>
        </w:rPr>
        <w:t>为哈希值</w:t>
      </w:r>
      <w:r>
        <w:t>相同</w:t>
      </w:r>
      <w:r>
        <w:rPr>
          <w:rFonts w:hint="eastAsia"/>
        </w:rPr>
        <w:t>的</w:t>
      </w:r>
      <w:r>
        <w:t>token的个数。</w:t>
      </w:r>
    </w:p>
    <w:p w14:paraId="31DA1D6B" w14:textId="17A75A2E" w:rsidR="005C4E8B" w:rsidRDefault="005C4E8B" w:rsidP="00A62C2C">
      <w:pPr>
        <w:pStyle w:val="a3"/>
        <w:ind w:left="720" w:firstLineChars="0" w:firstLine="0"/>
      </w:pPr>
    </w:p>
    <w:p w14:paraId="0A3B550E" w14:textId="213AB25C" w:rsidR="005C4E8B" w:rsidRDefault="005C4E8B" w:rsidP="00A62C2C">
      <w:pPr>
        <w:pStyle w:val="a3"/>
        <w:ind w:left="720" w:firstLineChars="0" w:firstLine="0"/>
      </w:pPr>
    </w:p>
    <w:p w14:paraId="63D936B5" w14:textId="1F149BF1" w:rsidR="005C4E8B" w:rsidRDefault="005C4E8B" w:rsidP="00A62C2C">
      <w:pPr>
        <w:pStyle w:val="a3"/>
        <w:ind w:left="720" w:firstLineChars="0" w:firstLine="0"/>
      </w:pPr>
    </w:p>
    <w:p w14:paraId="74AF2C63" w14:textId="7F46C8DF" w:rsidR="005C4E8B" w:rsidRDefault="005C4E8B" w:rsidP="00A62C2C">
      <w:pPr>
        <w:pStyle w:val="a3"/>
        <w:ind w:left="720" w:firstLineChars="0" w:firstLine="0"/>
      </w:pPr>
    </w:p>
    <w:p w14:paraId="59951D67" w14:textId="4895E524" w:rsidR="005C4E8B" w:rsidRDefault="005C4E8B" w:rsidP="00A62C2C">
      <w:pPr>
        <w:pStyle w:val="a3"/>
        <w:ind w:left="720" w:firstLineChars="0" w:firstLine="0"/>
      </w:pPr>
    </w:p>
    <w:p w14:paraId="39845F0F" w14:textId="263F9925" w:rsidR="005C4E8B" w:rsidRDefault="005C4E8B" w:rsidP="00A62C2C">
      <w:pPr>
        <w:pStyle w:val="a3"/>
        <w:ind w:left="720" w:firstLineChars="0" w:firstLine="0"/>
      </w:pPr>
    </w:p>
    <w:tbl>
      <w:tblPr>
        <w:tblStyle w:val="a4"/>
        <w:tblW w:w="0" w:type="auto"/>
        <w:tblInd w:w="72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586"/>
      </w:tblGrid>
      <w:tr w:rsidR="005C4E8B" w14:paraId="2B137841" w14:textId="77777777" w:rsidTr="00876435">
        <w:tc>
          <w:tcPr>
            <w:tcW w:w="8296" w:type="dxa"/>
            <w:tcBorders>
              <w:top w:val="single" w:sz="12" w:space="0" w:color="auto"/>
              <w:bottom w:val="single" w:sz="12" w:space="0" w:color="auto"/>
            </w:tcBorders>
          </w:tcPr>
          <w:p w14:paraId="53742DF2" w14:textId="77FF538E" w:rsidR="005C4E8B" w:rsidRDefault="00876435" w:rsidP="00A62C2C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算法1 GeneratePaper</w:t>
            </w:r>
          </w:p>
        </w:tc>
      </w:tr>
      <w:tr w:rsidR="005C4E8B" w14:paraId="03488D3A" w14:textId="77777777" w:rsidTr="00876435">
        <w:tc>
          <w:tcPr>
            <w:tcW w:w="8296" w:type="dxa"/>
            <w:tcBorders>
              <w:top w:val="single" w:sz="12" w:space="0" w:color="auto"/>
            </w:tcBorders>
          </w:tcPr>
          <w:p w14:paraId="24F91933" w14:textId="5FFBF983" w:rsidR="005C4E8B" w:rsidRPr="00876435" w:rsidRDefault="00876435" w:rsidP="00A62C2C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 xml:space="preserve">1: </w:t>
            </w:r>
            <m:oMath>
              <m:r>
                <w:rPr>
                  <w:rFonts w:ascii="Cambria Math" w:hAnsi="Cambria Math"/>
                </w:rPr>
                <m:t>size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 ←</m:t>
              </m:r>
              <m:r>
                <m:rPr>
                  <m:sty m:val="p"/>
                </m:rPr>
                <w:rPr>
                  <w:rFonts w:ascii="Cambria Math" w:hAnsi="Cambria Math" w:hint="eastAsia"/>
                </w:rPr>
                <m:t>题目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个数</m:t>
              </m:r>
            </m:oMath>
          </w:p>
        </w:tc>
      </w:tr>
      <w:tr w:rsidR="005C4E8B" w14:paraId="7530BCA5" w14:textId="77777777" w:rsidTr="00876435">
        <w:tc>
          <w:tcPr>
            <w:tcW w:w="8296" w:type="dxa"/>
            <w:tcBorders>
              <w:bottom w:val="single" w:sz="12" w:space="0" w:color="auto"/>
            </w:tcBorders>
          </w:tcPr>
          <w:p w14:paraId="3A41D021" w14:textId="77777777" w:rsidR="005C4E8B" w:rsidRDefault="00876435" w:rsidP="00A62C2C">
            <w:pPr>
              <w:pStyle w:val="a3"/>
              <w:ind w:firstLineChars="0" w:firstLine="0"/>
            </w:pPr>
            <w:r>
              <w:rPr>
                <w:rFonts w:hint="eastAsia"/>
              </w:rPr>
              <w:t xml:space="preserve">2: </w:t>
            </w:r>
            <m:oMath>
              <m:r>
                <m:rPr>
                  <m:sty m:val="p"/>
                </m:rPr>
                <w:rPr>
                  <w:rFonts w:ascii="Cambria Math" w:hAnsi="Cambria Math"/>
                </w:rPr>
                <m:t>questionSeqIndex ←0</m:t>
              </m:r>
              <m:r>
                <m:rPr>
                  <m:sty m:val="p"/>
                </m:rPr>
                <w:rPr>
                  <w:rFonts w:ascii="Cambria Math" w:hAnsi="Cambria Math" w:hint="eastAsia"/>
                </w:rPr>
                <m:t>,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1,2,…,size-1</m:t>
              </m:r>
              <m:r>
                <m:rPr>
                  <m:sty m:val="p"/>
                </m:rPr>
                <w:rPr>
                  <w:rFonts w:ascii="Cambria Math" w:hAnsi="Cambria Math" w:hint="eastAsia"/>
                </w:rPr>
                <m:t>的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随机排列</m:t>
              </m:r>
            </m:oMath>
          </w:p>
          <w:p w14:paraId="1A88CFD3" w14:textId="252D1D6E" w:rsidR="00876435" w:rsidRDefault="00876435" w:rsidP="00A62C2C">
            <w:pPr>
              <w:pStyle w:val="a3"/>
              <w:ind w:firstLineChars="0" w:firstLine="0"/>
            </w:pPr>
            <w:r>
              <w:rPr>
                <w:rFonts w:hint="eastAsia"/>
              </w:rPr>
              <w:t xml:space="preserve">3: </w:t>
            </w:r>
            <m:oMath>
              <m:r>
                <w:rPr>
                  <w:rFonts w:ascii="Cambria Math" w:hAnsi="Cambria Math"/>
                </w:rPr>
                <m:t>i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←0</m:t>
              </m:r>
            </m:oMath>
          </w:p>
          <w:p w14:paraId="73C612E5" w14:textId="77777777" w:rsidR="00876435" w:rsidRDefault="00876435" w:rsidP="00A62C2C">
            <w:pPr>
              <w:pStyle w:val="a3"/>
              <w:ind w:firstLineChars="0" w:firstLine="0"/>
            </w:pPr>
            <w:r>
              <w:rPr>
                <w:rFonts w:hint="eastAsia"/>
              </w:rPr>
              <w:t xml:space="preserve">4: </w:t>
            </w:r>
            <w:r>
              <w:t xml:space="preserve">while </w:t>
            </w:r>
            <m:oMath>
              <m:r>
                <w:rPr>
                  <w:rFonts w:ascii="Cambria Math" w:hAnsi="Cambria Math"/>
                </w:rPr>
                <m:t>i&lt;size</m:t>
              </m:r>
            </m:oMath>
            <w:r>
              <w:rPr>
                <w:rFonts w:hint="eastAsia"/>
              </w:rPr>
              <w:t xml:space="preserve"> do</w:t>
            </w:r>
          </w:p>
          <w:p w14:paraId="64D1FABE" w14:textId="77777777" w:rsidR="00876435" w:rsidRDefault="00876435" w:rsidP="00A62C2C">
            <w:pPr>
              <w:pStyle w:val="a3"/>
              <w:ind w:firstLineChars="0" w:firstLine="0"/>
            </w:pPr>
            <w:r>
              <w:t xml:space="preserve">5:     </w:t>
            </w:r>
            <w:r>
              <w:rPr>
                <w:rFonts w:hint="eastAsia"/>
              </w:rPr>
              <w:t>从</w:t>
            </w:r>
            <w:r>
              <w:t>题目要求的list中取出第i个要求</w:t>
            </w:r>
          </w:p>
          <w:p w14:paraId="21B54E0B" w14:textId="03BB8031" w:rsidR="00876435" w:rsidRDefault="00876435" w:rsidP="00A62C2C">
            <w:pPr>
              <w:pStyle w:val="a3"/>
              <w:ind w:firstLineChars="0" w:firstLine="0"/>
            </w:pPr>
            <w:r>
              <w:lastRenderedPageBreak/>
              <w:t xml:space="preserve">      </w:t>
            </w:r>
            <w:r>
              <w:rPr>
                <w:rFonts w:hint="eastAsia"/>
              </w:rPr>
              <w:t>从</w:t>
            </w:r>
            <w:r>
              <w:t>数据库中</w:t>
            </w:r>
            <w:r>
              <w:rPr>
                <w:rFonts w:hint="eastAsia"/>
              </w:rPr>
              <w:t>随机得出</w:t>
            </w:r>
            <w:r>
              <w:t>满足条件的questionList</w:t>
            </w:r>
          </w:p>
          <w:p w14:paraId="4B317D90" w14:textId="79FAB17F" w:rsidR="00876435" w:rsidRDefault="00876435" w:rsidP="00A62C2C">
            <w:pPr>
              <w:pStyle w:val="a3"/>
              <w:ind w:firstLineChars="0" w:firstLine="0"/>
            </w:pPr>
            <w:r>
              <w:t xml:space="preserve">      </w:t>
            </w:r>
            <m:oMath>
              <m:r>
                <m:rPr>
                  <m:sty m:val="p"/>
                </m:rPr>
                <w:rPr>
                  <w:rFonts w:ascii="Cambria Math" w:hAnsi="Cambria Math"/>
                </w:rPr>
                <m:t>q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uestionSize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←len(questionList)</m:t>
              </m:r>
            </m:oMath>
          </w:p>
          <w:p w14:paraId="21784FF2" w14:textId="6E14F77A" w:rsidR="00876435" w:rsidRPr="00876435" w:rsidRDefault="00876435" w:rsidP="00A62C2C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 xml:space="preserve">      </w:t>
            </w:r>
            <m:oMath>
              <m:r>
                <m:rPr>
                  <m:sty m:val="p"/>
                </m:rPr>
                <w:rPr>
                  <w:rFonts w:ascii="Cambria Math" w:hAnsi="Cambria Math"/>
                </w:rPr>
                <m:t>if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 questionSize&gt;0</m:t>
              </m:r>
            </m:oMath>
          </w:p>
          <w:p w14:paraId="0B113974" w14:textId="2FDA12D5" w:rsidR="00876435" w:rsidRDefault="00876435" w:rsidP="00A62C2C">
            <w:pPr>
              <w:pStyle w:val="a3"/>
              <w:ind w:firstLineChars="0" w:firstLine="0"/>
            </w:pPr>
            <w:r>
              <w:t xml:space="preserve">      </w:t>
            </w:r>
            <w:r>
              <w:rPr>
                <w:rFonts w:hint="eastAsia"/>
              </w:rPr>
              <w:t xml:space="preserve">    </w:t>
            </w:r>
            <m:oMath>
              <m:r>
                <m:rPr>
                  <m:sty m:val="p"/>
                </m:rPr>
                <w:rPr>
                  <w:rFonts w:ascii="Cambria Math" w:hAnsi="Cambria Math"/>
                </w:rPr>
                <m:t>randNum←</m:t>
              </m:r>
              <m:r>
                <m:rPr>
                  <m:sty m:val="p"/>
                </m:rPr>
                <w:rPr>
                  <w:rFonts w:ascii="Cambria Math" w:hAnsi="Cambria Math" w:hint="eastAsia"/>
                </w:rPr>
                <m:t>0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~</m:t>
              </m:r>
              <m:r>
                <m:rPr>
                  <m:sty m:val="p"/>
                </m:rPr>
                <w:rPr>
                  <w:rFonts w:ascii="Cambria Math" w:hAnsi="Cambria Math" w:hint="eastAsia"/>
                </w:rPr>
                <m:t>questionSize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-1</m:t>
              </m:r>
              <m:r>
                <m:rPr>
                  <m:sty m:val="p"/>
                </m:rPr>
                <w:rPr>
                  <w:rFonts w:ascii="Cambria Math" w:hAnsi="Cambria Math" w:hint="eastAsia"/>
                </w:rPr>
                <m:t>之间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的随机数</m:t>
              </m:r>
            </m:oMath>
          </w:p>
          <w:p w14:paraId="092872E7" w14:textId="6ABB5571" w:rsidR="00876435" w:rsidRDefault="00876435" w:rsidP="00A62C2C">
            <w:pPr>
              <w:pStyle w:val="a3"/>
              <w:ind w:firstLineChars="0" w:firstLine="0"/>
            </w:pPr>
            <w:r>
              <w:rPr>
                <w:rFonts w:hint="eastAsia"/>
              </w:rPr>
              <w:t xml:space="preserve">      </w:t>
            </w:r>
            <w:r>
              <w:t xml:space="preserve">    question=questionList.get(randNum)</w:t>
            </w:r>
          </w:p>
          <w:p w14:paraId="34ACFF89" w14:textId="6E93370A" w:rsidR="00876435" w:rsidRDefault="00876435" w:rsidP="00A62C2C">
            <w:pPr>
              <w:pStyle w:val="a3"/>
              <w:ind w:firstLineChars="0" w:firstLine="0"/>
            </w:pPr>
            <w:r>
              <w:t xml:space="preserve">          </w:t>
            </w:r>
            <w:r>
              <w:rPr>
                <w:rFonts w:hint="eastAsia"/>
              </w:rPr>
              <w:t>将</w:t>
            </w:r>
            <w:r>
              <w:t>question加入到</w:t>
            </w:r>
            <w:r>
              <w:rPr>
                <w:rFonts w:hint="eastAsia"/>
              </w:rPr>
              <w:t>试卷</w:t>
            </w:r>
          </w:p>
          <w:p w14:paraId="20B35AD8" w14:textId="22D41451" w:rsidR="00876435" w:rsidRDefault="00876435" w:rsidP="00A62C2C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 xml:space="preserve">       </w:t>
            </w:r>
            <w:r>
              <w:t>E</w:t>
            </w:r>
            <w:r>
              <w:rPr>
                <w:rFonts w:hint="eastAsia"/>
              </w:rPr>
              <w:t>nd if</w:t>
            </w:r>
          </w:p>
          <w:p w14:paraId="115E996E" w14:textId="1189B4E4" w:rsidR="00876435" w:rsidRPr="00876435" w:rsidRDefault="00876435" w:rsidP="00A62C2C">
            <w:pPr>
              <w:pStyle w:val="a3"/>
              <w:ind w:firstLineChars="0" w:firstLine="0"/>
              <w:rPr>
                <w:rFonts w:hint="eastAsia"/>
              </w:rPr>
            </w:pPr>
            <w:r>
              <w:t xml:space="preserve">  End while</w:t>
            </w:r>
            <w:bookmarkStart w:id="0" w:name="_GoBack"/>
            <w:bookmarkEnd w:id="0"/>
          </w:p>
        </w:tc>
      </w:tr>
    </w:tbl>
    <w:p w14:paraId="70E2D9FC" w14:textId="77777777" w:rsidR="005C4E8B" w:rsidRPr="00A44A77" w:rsidRDefault="005C4E8B" w:rsidP="00A62C2C">
      <w:pPr>
        <w:pStyle w:val="a3"/>
        <w:ind w:left="720" w:firstLineChars="0" w:firstLine="0"/>
        <w:rPr>
          <w:rFonts w:hint="eastAsia"/>
        </w:rPr>
      </w:pPr>
    </w:p>
    <w:p w14:paraId="1ACAB835" w14:textId="77777777" w:rsidR="004E0957" w:rsidRPr="00EE230F" w:rsidRDefault="004E0957" w:rsidP="009E3B8A">
      <w:pPr>
        <w:rPr>
          <w:rFonts w:hint="eastAsia"/>
          <w:b/>
        </w:rPr>
      </w:pPr>
    </w:p>
    <w:sectPr w:rsidR="004E0957" w:rsidRPr="00EE230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AB12493"/>
    <w:multiLevelType w:val="hybridMultilevel"/>
    <w:tmpl w:val="AC34DD7E"/>
    <w:lvl w:ilvl="0" w:tplc="A302177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F331A1E"/>
    <w:multiLevelType w:val="hybridMultilevel"/>
    <w:tmpl w:val="83ACE6AA"/>
    <w:lvl w:ilvl="0" w:tplc="64CEC9E8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55630C9"/>
    <w:multiLevelType w:val="hybridMultilevel"/>
    <w:tmpl w:val="9B3AAA56"/>
    <w:lvl w:ilvl="0" w:tplc="FBD85B9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4E1669E7"/>
    <w:multiLevelType w:val="hybridMultilevel"/>
    <w:tmpl w:val="E7A0A78A"/>
    <w:lvl w:ilvl="0" w:tplc="EAAED3F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5D9F7622"/>
    <w:multiLevelType w:val="hybridMultilevel"/>
    <w:tmpl w:val="27B82D62"/>
    <w:lvl w:ilvl="0" w:tplc="03342FE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3"/>
  </w:num>
  <w:num w:numId="3">
    <w:abstractNumId w:val="2"/>
  </w:num>
  <w:num w:numId="4">
    <w:abstractNumId w:val="0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60AE5"/>
    <w:rsid w:val="0001769E"/>
    <w:rsid w:val="0006692D"/>
    <w:rsid w:val="00097251"/>
    <w:rsid w:val="000A194B"/>
    <w:rsid w:val="000B3739"/>
    <w:rsid w:val="000C536A"/>
    <w:rsid w:val="000C5AB7"/>
    <w:rsid w:val="000D4D89"/>
    <w:rsid w:val="000D6A67"/>
    <w:rsid w:val="000E1250"/>
    <w:rsid w:val="000E3844"/>
    <w:rsid w:val="000E6BB8"/>
    <w:rsid w:val="001449C4"/>
    <w:rsid w:val="00155E43"/>
    <w:rsid w:val="00163B3C"/>
    <w:rsid w:val="001A086A"/>
    <w:rsid w:val="001B0872"/>
    <w:rsid w:val="001E5E11"/>
    <w:rsid w:val="00202D22"/>
    <w:rsid w:val="00211EFF"/>
    <w:rsid w:val="002265C8"/>
    <w:rsid w:val="00226CEA"/>
    <w:rsid w:val="0024404A"/>
    <w:rsid w:val="002726F0"/>
    <w:rsid w:val="00276998"/>
    <w:rsid w:val="00283974"/>
    <w:rsid w:val="00285232"/>
    <w:rsid w:val="00285DDD"/>
    <w:rsid w:val="00295D70"/>
    <w:rsid w:val="002A460E"/>
    <w:rsid w:val="002C26E1"/>
    <w:rsid w:val="002E5132"/>
    <w:rsid w:val="002E5C0E"/>
    <w:rsid w:val="003436A4"/>
    <w:rsid w:val="00350055"/>
    <w:rsid w:val="00363C81"/>
    <w:rsid w:val="00365A5A"/>
    <w:rsid w:val="0037456C"/>
    <w:rsid w:val="00375CDB"/>
    <w:rsid w:val="003771D4"/>
    <w:rsid w:val="00387BAF"/>
    <w:rsid w:val="003A586C"/>
    <w:rsid w:val="003D33F1"/>
    <w:rsid w:val="003D73F2"/>
    <w:rsid w:val="003F5CA9"/>
    <w:rsid w:val="0041365D"/>
    <w:rsid w:val="004144F2"/>
    <w:rsid w:val="004150DA"/>
    <w:rsid w:val="004201C8"/>
    <w:rsid w:val="00454745"/>
    <w:rsid w:val="00456751"/>
    <w:rsid w:val="00470AF3"/>
    <w:rsid w:val="004927FB"/>
    <w:rsid w:val="004970C9"/>
    <w:rsid w:val="00497A43"/>
    <w:rsid w:val="004A32F8"/>
    <w:rsid w:val="004C740D"/>
    <w:rsid w:val="004E0957"/>
    <w:rsid w:val="004F5FCF"/>
    <w:rsid w:val="00504A1F"/>
    <w:rsid w:val="00537FDF"/>
    <w:rsid w:val="005410E8"/>
    <w:rsid w:val="00546014"/>
    <w:rsid w:val="00550423"/>
    <w:rsid w:val="00564650"/>
    <w:rsid w:val="00574E13"/>
    <w:rsid w:val="00580772"/>
    <w:rsid w:val="00581F10"/>
    <w:rsid w:val="00584C18"/>
    <w:rsid w:val="005864D5"/>
    <w:rsid w:val="00591AB7"/>
    <w:rsid w:val="005A3B37"/>
    <w:rsid w:val="005A3C30"/>
    <w:rsid w:val="005C4E8B"/>
    <w:rsid w:val="005F5209"/>
    <w:rsid w:val="00606438"/>
    <w:rsid w:val="006118A5"/>
    <w:rsid w:val="0062305F"/>
    <w:rsid w:val="00630F81"/>
    <w:rsid w:val="00642B00"/>
    <w:rsid w:val="0064547C"/>
    <w:rsid w:val="0064699B"/>
    <w:rsid w:val="006554C1"/>
    <w:rsid w:val="00662120"/>
    <w:rsid w:val="00672EAD"/>
    <w:rsid w:val="00684631"/>
    <w:rsid w:val="006924FD"/>
    <w:rsid w:val="006C494B"/>
    <w:rsid w:val="006D7923"/>
    <w:rsid w:val="006E027C"/>
    <w:rsid w:val="006E05E3"/>
    <w:rsid w:val="00701A1D"/>
    <w:rsid w:val="0072026C"/>
    <w:rsid w:val="007427CD"/>
    <w:rsid w:val="00760AE5"/>
    <w:rsid w:val="007A39EC"/>
    <w:rsid w:val="007C4C1D"/>
    <w:rsid w:val="007D067C"/>
    <w:rsid w:val="007D344D"/>
    <w:rsid w:val="007D4A81"/>
    <w:rsid w:val="007E0648"/>
    <w:rsid w:val="007E4DB0"/>
    <w:rsid w:val="007F4B76"/>
    <w:rsid w:val="00817100"/>
    <w:rsid w:val="008229E6"/>
    <w:rsid w:val="00824720"/>
    <w:rsid w:val="00876435"/>
    <w:rsid w:val="00882CAA"/>
    <w:rsid w:val="008939B3"/>
    <w:rsid w:val="00896C53"/>
    <w:rsid w:val="008B0A76"/>
    <w:rsid w:val="008B321F"/>
    <w:rsid w:val="008B519C"/>
    <w:rsid w:val="008B6EB6"/>
    <w:rsid w:val="008C1EC4"/>
    <w:rsid w:val="008C3BCA"/>
    <w:rsid w:val="008C6E8B"/>
    <w:rsid w:val="008D23FC"/>
    <w:rsid w:val="008D340E"/>
    <w:rsid w:val="008E0033"/>
    <w:rsid w:val="008E312E"/>
    <w:rsid w:val="00900D60"/>
    <w:rsid w:val="0090731A"/>
    <w:rsid w:val="009175E2"/>
    <w:rsid w:val="00920B64"/>
    <w:rsid w:val="00954710"/>
    <w:rsid w:val="009577D5"/>
    <w:rsid w:val="00970CB5"/>
    <w:rsid w:val="00970FEB"/>
    <w:rsid w:val="009976B9"/>
    <w:rsid w:val="009A3382"/>
    <w:rsid w:val="009B2DE2"/>
    <w:rsid w:val="009B7557"/>
    <w:rsid w:val="009C2738"/>
    <w:rsid w:val="009C40BD"/>
    <w:rsid w:val="009E3B8A"/>
    <w:rsid w:val="009F3AD0"/>
    <w:rsid w:val="00A004A5"/>
    <w:rsid w:val="00A07C4D"/>
    <w:rsid w:val="00A145DF"/>
    <w:rsid w:val="00A2105E"/>
    <w:rsid w:val="00A3089A"/>
    <w:rsid w:val="00A30B74"/>
    <w:rsid w:val="00A37507"/>
    <w:rsid w:val="00A44A77"/>
    <w:rsid w:val="00A62C2C"/>
    <w:rsid w:val="00AA3E0A"/>
    <w:rsid w:val="00AD1126"/>
    <w:rsid w:val="00B00DFF"/>
    <w:rsid w:val="00B24D39"/>
    <w:rsid w:val="00B50957"/>
    <w:rsid w:val="00B722E9"/>
    <w:rsid w:val="00B73A36"/>
    <w:rsid w:val="00B81D3E"/>
    <w:rsid w:val="00B81F7B"/>
    <w:rsid w:val="00B82007"/>
    <w:rsid w:val="00B82FC2"/>
    <w:rsid w:val="00BA0A4E"/>
    <w:rsid w:val="00BA1215"/>
    <w:rsid w:val="00BA4145"/>
    <w:rsid w:val="00BA58D9"/>
    <w:rsid w:val="00BB674C"/>
    <w:rsid w:val="00BC04A1"/>
    <w:rsid w:val="00BC7763"/>
    <w:rsid w:val="00BD31F2"/>
    <w:rsid w:val="00BD5A1C"/>
    <w:rsid w:val="00BE10A8"/>
    <w:rsid w:val="00BE333D"/>
    <w:rsid w:val="00BF2455"/>
    <w:rsid w:val="00C242B1"/>
    <w:rsid w:val="00C30145"/>
    <w:rsid w:val="00C30FEB"/>
    <w:rsid w:val="00C35C24"/>
    <w:rsid w:val="00C47557"/>
    <w:rsid w:val="00C9284D"/>
    <w:rsid w:val="00CA1520"/>
    <w:rsid w:val="00CA1A02"/>
    <w:rsid w:val="00CA1BB0"/>
    <w:rsid w:val="00CB1F9C"/>
    <w:rsid w:val="00CC0077"/>
    <w:rsid w:val="00CD0044"/>
    <w:rsid w:val="00CF1531"/>
    <w:rsid w:val="00D30267"/>
    <w:rsid w:val="00D34FD1"/>
    <w:rsid w:val="00D3777D"/>
    <w:rsid w:val="00D473C0"/>
    <w:rsid w:val="00D97008"/>
    <w:rsid w:val="00DC4B7E"/>
    <w:rsid w:val="00DC5F55"/>
    <w:rsid w:val="00DE53AC"/>
    <w:rsid w:val="00DE7C29"/>
    <w:rsid w:val="00DF186D"/>
    <w:rsid w:val="00E14BC6"/>
    <w:rsid w:val="00E26F72"/>
    <w:rsid w:val="00E631EC"/>
    <w:rsid w:val="00E750CC"/>
    <w:rsid w:val="00E75524"/>
    <w:rsid w:val="00E9227C"/>
    <w:rsid w:val="00ED646D"/>
    <w:rsid w:val="00EE230F"/>
    <w:rsid w:val="00EE3BD2"/>
    <w:rsid w:val="00EF7485"/>
    <w:rsid w:val="00F011D9"/>
    <w:rsid w:val="00F13FE9"/>
    <w:rsid w:val="00F1714D"/>
    <w:rsid w:val="00F26256"/>
    <w:rsid w:val="00F60D07"/>
    <w:rsid w:val="00F62CDE"/>
    <w:rsid w:val="00F73404"/>
    <w:rsid w:val="00F95679"/>
    <w:rsid w:val="00FA65C0"/>
    <w:rsid w:val="00FC0302"/>
    <w:rsid w:val="00FC4EA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D66483F"/>
  <w15:chartTrackingRefBased/>
  <w15:docId w15:val="{86C1DBCE-12CB-4322-B18C-F381EED85FD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155E4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0C5AB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F7485"/>
    <w:pPr>
      <w:ind w:firstLineChars="200" w:firstLine="420"/>
    </w:pPr>
  </w:style>
  <w:style w:type="table" w:styleId="a4">
    <w:name w:val="Table Grid"/>
    <w:basedOn w:val="a1"/>
    <w:uiPriority w:val="39"/>
    <w:rsid w:val="005A3C3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标题 2 字符"/>
    <w:basedOn w:val="a0"/>
    <w:link w:val="2"/>
    <w:uiPriority w:val="9"/>
    <w:rsid w:val="00155E4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HTML">
    <w:name w:val="HTML Preformatted"/>
    <w:basedOn w:val="a"/>
    <w:link w:val="HTML0"/>
    <w:uiPriority w:val="99"/>
    <w:semiHidden/>
    <w:unhideWhenUsed/>
    <w:rsid w:val="0064547C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64547C"/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0C5AB7"/>
    <w:rPr>
      <w:b/>
      <w:bCs/>
      <w:sz w:val="32"/>
      <w:szCs w:val="32"/>
    </w:rPr>
  </w:style>
  <w:style w:type="character" w:styleId="a5">
    <w:name w:val="Placeholder Text"/>
    <w:basedOn w:val="a0"/>
    <w:uiPriority w:val="99"/>
    <w:semiHidden/>
    <w:rsid w:val="001B0872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68371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73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513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306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988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9151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670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423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7.emf"/><Relationship Id="rId18" Type="http://schemas.openxmlformats.org/officeDocument/2006/relationships/package" Target="embeddings/Microsoft_Visio___3.vsdx"/><Relationship Id="rId3" Type="http://schemas.openxmlformats.org/officeDocument/2006/relationships/styles" Target="styles.xml"/><Relationship Id="rId21" Type="http://schemas.openxmlformats.org/officeDocument/2006/relationships/package" Target="embeddings/Microsoft_Visio___4.vsdx"/><Relationship Id="rId7" Type="http://schemas.openxmlformats.org/officeDocument/2006/relationships/image" Target="media/image2.png"/><Relationship Id="rId12" Type="http://schemas.openxmlformats.org/officeDocument/2006/relationships/package" Target="embeddings/Microsoft_Visio___.vsdx"/><Relationship Id="rId17" Type="http://schemas.openxmlformats.org/officeDocument/2006/relationships/image" Target="media/image9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2.vsdx"/><Relationship Id="rId20" Type="http://schemas.openxmlformats.org/officeDocument/2006/relationships/image" Target="media/image11.emf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6.emf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23" Type="http://schemas.openxmlformats.org/officeDocument/2006/relationships/fontTable" Target="fontTable.xml"/><Relationship Id="rId10" Type="http://schemas.openxmlformats.org/officeDocument/2006/relationships/image" Target="media/image5.png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4" Type="http://schemas.openxmlformats.org/officeDocument/2006/relationships/package" Target="embeddings/Microsoft_Visio___1.vsdx"/><Relationship Id="rId22" Type="http://schemas.openxmlformats.org/officeDocument/2006/relationships/image" Target="media/image1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E42B4F0-5298-40D9-B4F2-C64D93A0A83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67</TotalTime>
  <Pages>13</Pages>
  <Words>1267</Words>
  <Characters>7225</Characters>
  <Application>Microsoft Office Word</Application>
  <DocSecurity>0</DocSecurity>
  <Lines>60</Lines>
  <Paragraphs>16</Paragraphs>
  <ScaleCrop>false</ScaleCrop>
  <Company/>
  <LinksUpToDate>false</LinksUpToDate>
  <CharactersWithSpaces>84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aoxy</dc:creator>
  <cp:keywords/>
  <dc:description/>
  <cp:lastModifiedBy>gaoxy</cp:lastModifiedBy>
  <cp:revision>169</cp:revision>
  <dcterms:created xsi:type="dcterms:W3CDTF">2017-10-16T08:21:00Z</dcterms:created>
  <dcterms:modified xsi:type="dcterms:W3CDTF">2017-10-19T10:01:00Z</dcterms:modified>
</cp:coreProperties>
</file>